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6303377" w:displacedByCustomXml="next"/>
    <w:bookmarkEnd w:id="0" w:displacedByCustomXml="next"/>
    <w:sdt>
      <w:sdtPr>
        <w:id w:val="-1510665965"/>
        <w:placeholder>
          <w:docPart w:val="8327F3703A8341399A30311021E9DD40"/>
        </w:placeholder>
      </w:sdtPr>
      <w:sdtEndPr/>
      <w:sdtContent>
        <w:p w14:paraId="7D7D24CA" w14:textId="77777777" w:rsidR="003D1A1C" w:rsidRPr="002B2607" w:rsidRDefault="003D78FF" w:rsidP="001A5E37">
          <w:pPr>
            <w:pStyle w:val="CoverTitel"/>
            <w:jc w:val="left"/>
          </w:pPr>
          <w:r>
            <w:rPr>
              <w:noProof/>
            </w:rPr>
            <mc:AlternateContent>
              <mc:Choice Requires="wps">
                <w:drawing>
                  <wp:anchor distT="0" distB="0" distL="36195" distR="114300" simplePos="0" relativeHeight="251669504" behindDoc="0" locked="0" layoutInCell="1" allowOverlap="1" wp14:anchorId="3C29B7EF" wp14:editId="2782322E">
                    <wp:simplePos x="0" y="0"/>
                    <wp:positionH relativeFrom="page">
                      <wp:posOffset>2524125</wp:posOffset>
                    </wp:positionH>
                    <wp:positionV relativeFrom="page">
                      <wp:posOffset>619456</wp:posOffset>
                    </wp:positionV>
                    <wp:extent cx="4751705" cy="1114425"/>
                    <wp:effectExtent l="0" t="0" r="0" b="0"/>
                    <wp:wrapNone/>
                    <wp:docPr id="41" name="Tekstvak 41"/>
                    <wp:cNvGraphicFramePr/>
                    <a:graphic xmlns:a="http://schemas.openxmlformats.org/drawingml/2006/main">
                      <a:graphicData uri="http://schemas.microsoft.com/office/word/2010/wordprocessingShape">
                        <wps:wsp>
                          <wps:cNvSpPr txBox="1"/>
                          <wps:spPr>
                            <a:xfrm>
                              <a:off x="0" y="0"/>
                              <a:ext cx="4751705" cy="1114425"/>
                            </a:xfrm>
                            <a:prstGeom prst="rect">
                              <a:avLst/>
                            </a:prstGeom>
                            <a:noFill/>
                            <a:ln w="6350">
                              <a:noFill/>
                            </a:ln>
                            <a:effectLst/>
                          </wps:spPr>
                          <wps:txbx>
                            <w:txbxContent>
                              <w:sdt>
                                <w:sdtPr>
                                  <w:alias w:val="Faculteit, departement of dienst"/>
                                  <w:tag w:val="Faculteit, departement of dienst"/>
                                  <w:id w:val="-466200736"/>
                                </w:sdtPr>
                                <w:sdtEndPr>
                                  <w:rPr>
                                    <w:b/>
                                  </w:rPr>
                                </w:sdtEndPr>
                                <w:sdtContent>
                                  <w:p w14:paraId="3DA35843" w14:textId="77777777" w:rsidR="00382D44" w:rsidRPr="003D78FF" w:rsidRDefault="00382D44" w:rsidP="003D78FF">
                                    <w:pPr>
                                      <w:pStyle w:val="CoverKoptekst"/>
                                      <w:spacing w:after="0"/>
                                    </w:pPr>
                                    <w:r w:rsidRPr="003D78FF">
                                      <w:t xml:space="preserve">faculteit industriËle </w:t>
                                    </w:r>
                                  </w:p>
                                  <w:p w14:paraId="3E7DCD0B" w14:textId="77777777" w:rsidR="00382D44" w:rsidRPr="003D78FF" w:rsidRDefault="00382D44" w:rsidP="003D78FF">
                                    <w:pPr>
                                      <w:pStyle w:val="CoverKoptekst"/>
                                      <w:spacing w:after="0"/>
                                    </w:pPr>
                                    <w:r w:rsidRPr="003D78FF">
                                      <w:t>ingenieurswetenschappen</w:t>
                                    </w:r>
                                  </w:p>
                                  <w:p w14:paraId="7B2FFC81" w14:textId="77777777" w:rsidR="00382D44" w:rsidRPr="003D78FF" w:rsidRDefault="00382D44" w:rsidP="003D78FF">
                                    <w:pPr>
                                      <w:pStyle w:val="CoverKoptekst"/>
                                      <w:spacing w:before="240" w:after="0"/>
                                      <w:rPr>
                                        <w:b/>
                                      </w:rPr>
                                    </w:pPr>
                                    <w:r w:rsidRPr="003D78FF">
                                      <w:rPr>
                                        <w:b/>
                                      </w:rPr>
                                      <w:t xml:space="preserve">Campus </w:t>
                                    </w:r>
                                    <w:r>
                                      <w:rPr>
                                        <w:b/>
                                      </w:rPr>
                                      <w:t>brugge</w:t>
                                    </w:r>
                                  </w:p>
                                </w:sdtContent>
                              </w:sdt>
                            </w:txbxContent>
                          </wps:txbx>
                          <wps:bodyPr rot="0" spcFirstLastPara="0" vertOverflow="overflow" horzOverflow="overflow" vert="horz" wrap="square" lIns="216000" tIns="72000" rIns="216000" bIns="72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29B7EF" id="_x0000_t202" coordsize="21600,21600" o:spt="202" path="m,l,21600r21600,l21600,xe">
                    <v:stroke joinstyle="miter"/>
                    <v:path gradientshapeok="t" o:connecttype="rect"/>
                  </v:shapetype>
                  <v:shape id="Tekstvak 41" o:spid="_x0000_s1026" type="#_x0000_t202" style="position:absolute;margin-left:198.75pt;margin-top:48.8pt;width:374.15pt;height:87.75pt;z-index:251669504;visibility:visible;mso-wrap-style:square;mso-width-percent:0;mso-height-percent:0;mso-wrap-distance-left:2.85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" filled="f" stroked="f" strokeweight=".5pt">
                    <v:textbox inset="6mm,2mm,6mm,2mm">
                      <w:txbxContent>
                        <w:sdt>
                          <w:sdtPr>
                            <w:alias w:val="Faculteit, departement of dienst"/>
                            <w:tag w:val="Faculteit, departement of dienst"/>
                            <w:id w:val="-466200736"/>
                          </w:sdtPr>
                          <w:sdtEndPr>
                            <w:rPr>
                              <w:b/>
                            </w:rPr>
                          </w:sdtEndPr>
                          <w:sdtContent>
                            <w:p w14:paraId="3DA35843" w14:textId="77777777" w:rsidR="00382D44" w:rsidRPr="003D78FF" w:rsidRDefault="00382D44" w:rsidP="003D78FF">
                              <w:pPr>
                                <w:pStyle w:val="CoverKoptekst"/>
                                <w:spacing w:after="0"/>
                              </w:pPr>
                              <w:r w:rsidRPr="003D78FF">
                                <w:t xml:space="preserve">faculteit industriËle </w:t>
                              </w:r>
                            </w:p>
                            <w:p w14:paraId="3E7DCD0B" w14:textId="77777777" w:rsidR="00382D44" w:rsidRPr="003D78FF" w:rsidRDefault="00382D44" w:rsidP="003D78FF">
                              <w:pPr>
                                <w:pStyle w:val="CoverKoptekst"/>
                                <w:spacing w:after="0"/>
                              </w:pPr>
                              <w:r w:rsidRPr="003D78FF">
                                <w:t>ingenieurswetenschappen</w:t>
                              </w:r>
                            </w:p>
                            <w:p w14:paraId="7B2FFC81" w14:textId="77777777" w:rsidR="00382D44" w:rsidRPr="003D78FF" w:rsidRDefault="00382D44" w:rsidP="003D78FF">
                              <w:pPr>
                                <w:pStyle w:val="CoverKoptekst"/>
                                <w:spacing w:before="240" w:after="0"/>
                                <w:rPr>
                                  <w:b/>
                                </w:rPr>
                              </w:pPr>
                              <w:r w:rsidRPr="003D78FF">
                                <w:rPr>
                                  <w:b/>
                                </w:rPr>
                                <w:t xml:space="preserve">Campus </w:t>
                              </w:r>
                              <w:r>
                                <w:rPr>
                                  <w:b/>
                                </w:rPr>
                                <w:t>brugge</w:t>
                              </w:r>
                            </w:p>
                          </w:sdtContent>
                        </w:sdt>
                      </w:txbxContent>
                    </v:textbox>
                    <w10:wrap anchorx="page" anchory="page"/>
                  </v:shape>
                </w:pict>
              </mc:Fallback>
            </mc:AlternateContent>
          </w:r>
          <w:r w:rsidR="001A5E37">
            <w:t xml:space="preserve">Datacaptatie van </w:t>
          </w:r>
          <w:proofErr w:type="spellStart"/>
          <w:r w:rsidR="001A5E37">
            <w:t>Xsens</w:t>
          </w:r>
          <w:proofErr w:type="spellEnd"/>
          <w:r w:rsidR="001A5E37">
            <w:t xml:space="preserve"> sensoren</w:t>
          </w:r>
        </w:p>
      </w:sdtContent>
    </w:sdt>
    <w:p w14:paraId="44F95EFB" w14:textId="77777777" w:rsidR="00F01E7D" w:rsidRDefault="00B37BFF" w:rsidP="001A5E37">
      <w:pPr>
        <w:pStyle w:val="CoverSubtitel"/>
        <w:spacing w:before="240"/>
        <w:sectPr w:rsidR="00F01E7D" w:rsidSect="00652EB9">
          <w:headerReference w:type="default" r:id="rId8"/>
          <w:footerReference w:type="default" r:id="rId9"/>
          <w:headerReference w:type="first" r:id="rId10"/>
          <w:footerReference w:type="first" r:id="rId11"/>
          <w:pgSz w:w="11906" w:h="16838" w:code="9"/>
          <w:pgMar w:top="5557" w:right="794" w:bottom="1021" w:left="1134" w:header="1021" w:footer="567" w:gutter="0"/>
          <w:cols w:space="708"/>
          <w:titlePg/>
          <w:docGrid w:linePitch="360"/>
        </w:sectPr>
      </w:pPr>
      <w:sdt>
        <w:sdtPr>
          <w:alias w:val="Subtitel"/>
          <w:tag w:val="Subtitel"/>
          <w:id w:val="5634305"/>
          <w:placeholder>
            <w:docPart w:val="63670C06ABA8482F9BA5910247221311"/>
          </w:placeholder>
          <w:text/>
        </w:sdtPr>
        <w:sdtEndPr/>
        <w:sdtContent>
          <w:proofErr w:type="spellStart"/>
          <w:r w:rsidR="001A5E37">
            <w:t>Projectlab</w:t>
          </w:r>
          <w:proofErr w:type="spellEnd"/>
          <w:r w:rsidR="001A5E37">
            <w:t xml:space="preserve"> Master ICT</w:t>
          </w:r>
        </w:sdtContent>
      </w:sdt>
      <w:r w:rsidR="00060C9B">
        <w:rPr>
          <w:noProof/>
        </w:rPr>
        <mc:AlternateContent>
          <mc:Choice Requires="wps">
            <w:drawing>
              <wp:anchor distT="0" distB="0" distL="36195" distR="114300" simplePos="0" relativeHeight="251673600" behindDoc="0" locked="0" layoutInCell="1" allowOverlap="1" wp14:anchorId="0A86ECF7" wp14:editId="753D76BA">
                <wp:simplePos x="0" y="0"/>
                <wp:positionH relativeFrom="margin">
                  <wp:align>right</wp:align>
                </wp:positionH>
                <wp:positionV relativeFrom="page">
                  <wp:posOffset>8338185</wp:posOffset>
                </wp:positionV>
                <wp:extent cx="3239770" cy="1352550"/>
                <wp:effectExtent l="0" t="0" r="0" b="0"/>
                <wp:wrapNone/>
                <wp:docPr id="16" name="Tekstvak 16"/>
                <wp:cNvGraphicFramePr/>
                <a:graphic xmlns:a="http://schemas.openxmlformats.org/drawingml/2006/main">
                  <a:graphicData uri="http://schemas.microsoft.com/office/word/2010/wordprocessingShape">
                    <wps:wsp>
                      <wps:cNvSpPr txBox="1"/>
                      <wps:spPr>
                        <a:xfrm>
                          <a:off x="0" y="0"/>
                          <a:ext cx="3239770" cy="1352550"/>
                        </a:xfrm>
                        <a:prstGeom prst="rect">
                          <a:avLst/>
                        </a:prstGeom>
                        <a:noFill/>
                        <a:ln w="6350">
                          <a:noFill/>
                        </a:ln>
                        <a:effectLst/>
                      </wps:spPr>
                      <wps:txbx>
                        <w:txbxContent>
                          <w:sdt>
                            <w:sdtPr>
                              <w:rPr>
                                <w:rFonts w:cs="Arial"/>
                                <w:sz w:val="24"/>
                              </w:rPr>
                              <w:alias w:val="Subtekst"/>
                              <w:tag w:val="Subtekst"/>
                              <w:id w:val="1414740546"/>
                              <w:showingPlcHdr/>
                            </w:sdtPr>
                            <w:sdtEndPr/>
                            <w:sdtContent>
                              <w:p w14:paraId="6A592F9D" w14:textId="77777777" w:rsidR="00382D44" w:rsidRPr="00AC5CEB" w:rsidRDefault="00382D44" w:rsidP="00060C9B">
                                <w:pPr>
                                  <w:spacing w:before="120"/>
                                  <w:ind w:right="113"/>
                                  <w:jc w:val="right"/>
                                  <w:rPr>
                                    <w:rFonts w:cs="Arial"/>
                                    <w:sz w:val="24"/>
                                  </w:rPr>
                                </w:pPr>
                                <w:r>
                                  <w:rPr>
                                    <w:rFonts w:cs="Arial"/>
                                    <w:sz w:val="24"/>
                                  </w:rPr>
                                  <w:t xml:space="preserve">     </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86ECF7" id="Tekstvak 16" o:spid="_x0000_s1027" type="#_x0000_t202" style="position:absolute;left:0;text-align:left;margin-left:203.9pt;margin-top:656.55pt;width:255.1pt;height:106.5pt;z-index:251673600;visibility:visible;mso-wrap-style:square;mso-width-percent:0;mso-height-percent:0;mso-wrap-distance-left:2.85pt;mso-wrap-distance-top:0;mso-wrap-distance-right:9pt;mso-wrap-distance-bottom:0;mso-position-horizontal:righ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" filled="f" stroked="f" strokeweight=".5pt">
                <v:textbox inset="0,0,0,0">
                  <w:txbxContent>
                    <w:sdt>
                      <w:sdtPr>
                        <w:rPr>
                          <w:rFonts w:cs="Arial"/>
                          <w:sz w:val="24"/>
                        </w:rPr>
                        <w:alias w:val="Subtekst"/>
                        <w:tag w:val="Subtekst"/>
                        <w:id w:val="1414740546"/>
                        <w:showingPlcHdr/>
                      </w:sdtPr>
                      <w:sdtEndPr/>
                      <w:sdtContent>
                        <w:p w14:paraId="6A592F9D" w14:textId="77777777" w:rsidR="00382D44" w:rsidRPr="00AC5CEB" w:rsidRDefault="00382D44" w:rsidP="00060C9B">
                          <w:pPr>
                            <w:spacing w:before="120"/>
                            <w:ind w:right="113"/>
                            <w:jc w:val="right"/>
                            <w:rPr>
                              <w:rFonts w:cs="Arial"/>
                              <w:sz w:val="24"/>
                            </w:rPr>
                          </w:pPr>
                          <w:r>
                            <w:rPr>
                              <w:rFonts w:cs="Arial"/>
                              <w:sz w:val="24"/>
                            </w:rPr>
                            <w:t xml:space="preserve">     </w:t>
                          </w:r>
                        </w:p>
                      </w:sdtContent>
                    </w:sdt>
                  </w:txbxContent>
                </v:textbox>
                <w10:wrap anchorx="margin" anchory="page"/>
              </v:shape>
            </w:pict>
          </mc:Fallback>
        </mc:AlternateContent>
      </w:r>
      <w:r w:rsidR="00060C9B">
        <w:rPr>
          <w:noProof/>
        </w:rPr>
        <mc:AlternateContent>
          <mc:Choice Requires="wps">
            <w:drawing>
              <wp:anchor distT="0" distB="0" distL="36195" distR="114300" simplePos="0" relativeHeight="251667456" behindDoc="0" locked="0" layoutInCell="1" allowOverlap="1" wp14:anchorId="5200A3D9" wp14:editId="7D9A936B">
                <wp:simplePos x="0" y="0"/>
                <wp:positionH relativeFrom="margin">
                  <wp:align>right</wp:align>
                </wp:positionH>
                <wp:positionV relativeFrom="page">
                  <wp:posOffset>7007225</wp:posOffset>
                </wp:positionV>
                <wp:extent cx="3240000" cy="216000"/>
                <wp:effectExtent l="0" t="0" r="0" b="12700"/>
                <wp:wrapNone/>
                <wp:docPr id="40" name="Tekstvak 40"/>
                <wp:cNvGraphicFramePr/>
                <a:graphic xmlns:a="http://schemas.openxmlformats.org/drawingml/2006/main">
                  <a:graphicData uri="http://schemas.microsoft.com/office/word/2010/wordprocessingShape">
                    <wps:wsp>
                      <wps:cNvSpPr txBox="1"/>
                      <wps:spPr>
                        <a:xfrm>
                          <a:off x="0" y="0"/>
                          <a:ext cx="3240000" cy="216000"/>
                        </a:xfrm>
                        <a:prstGeom prst="rect">
                          <a:avLst/>
                        </a:prstGeom>
                        <a:noFill/>
                        <a:ln w="6350">
                          <a:noFill/>
                        </a:ln>
                        <a:effectLst/>
                      </wps:spPr>
                      <wps:txbx>
                        <w:txbxContent>
                          <w:sdt>
                            <w:sdtPr>
                              <w:alias w:val="Auteur"/>
                              <w:tag w:val="Auteur"/>
                              <w:id w:val="429555224"/>
                            </w:sdtPr>
                            <w:sdtEndPr/>
                            <w:sdtContent>
                              <w:p w14:paraId="486F1240" w14:textId="77777777" w:rsidR="00382D44" w:rsidRDefault="00382D44" w:rsidP="00024C11">
                                <w:pPr>
                                  <w:pStyle w:val="CoverAuteur"/>
                                </w:pPr>
                                <w:r>
                                  <w:t>Kristof T”JONCK</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00A3D9" id="Tekstvak 40" o:spid="_x0000_s1028" type="#_x0000_t202" style="position:absolute;left:0;text-align:left;margin-left:203.9pt;margin-top:551.75pt;width:255.1pt;height:17pt;z-index:251667456;visibility:visible;mso-wrap-style:square;mso-width-percent:0;mso-height-percent:0;mso-wrap-distance-left:2.85pt;mso-wrap-distance-top:0;mso-wrap-distance-right:9pt;mso-wrap-distance-bottom:0;mso-position-horizontal:right;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" filled="f" stroked="f" strokeweight=".5pt">
                <v:textbox inset="0,0,0,0">
                  <w:txbxContent>
                    <w:sdt>
                      <w:sdtPr>
                        <w:alias w:val="Auteur"/>
                        <w:tag w:val="Auteur"/>
                        <w:id w:val="429555224"/>
                      </w:sdtPr>
                      <w:sdtEndPr/>
                      <w:sdtContent>
                        <w:p w14:paraId="486F1240" w14:textId="77777777" w:rsidR="00382D44" w:rsidRDefault="00382D44" w:rsidP="00024C11">
                          <w:pPr>
                            <w:pStyle w:val="CoverAuteur"/>
                          </w:pPr>
                          <w:r>
                            <w:t>Kristof T”JONCK</w:t>
                          </w:r>
                        </w:p>
                      </w:sdtContent>
                    </w:sdt>
                  </w:txbxContent>
                </v:textbox>
                <w10:wrap anchorx="margin" anchory="page"/>
              </v:shape>
            </w:pict>
          </mc:Fallback>
        </mc:AlternateContent>
      </w:r>
      <w:r w:rsidR="00060C9B">
        <w:rPr>
          <w:noProof/>
        </w:rPr>
        <mc:AlternateContent>
          <mc:Choice Requires="wps">
            <w:drawing>
              <wp:anchor distT="0" distB="0" distL="36195" distR="114300" simplePos="0" relativeHeight="251671552" behindDoc="0" locked="0" layoutInCell="1" allowOverlap="1" wp14:anchorId="2E167D0A" wp14:editId="2FC7A434">
                <wp:simplePos x="0" y="0"/>
                <wp:positionH relativeFrom="margin">
                  <wp:posOffset>340360</wp:posOffset>
                </wp:positionH>
                <wp:positionV relativeFrom="page">
                  <wp:posOffset>8353425</wp:posOffset>
                </wp:positionV>
                <wp:extent cx="3239770" cy="1265530"/>
                <wp:effectExtent l="0" t="0" r="0" b="11430"/>
                <wp:wrapNone/>
                <wp:docPr id="3" name="Tekstvak 3"/>
                <wp:cNvGraphicFramePr/>
                <a:graphic xmlns:a="http://schemas.openxmlformats.org/drawingml/2006/main">
                  <a:graphicData uri="http://schemas.microsoft.com/office/word/2010/wordprocessingShape">
                    <wps:wsp>
                      <wps:cNvSpPr txBox="1"/>
                      <wps:spPr>
                        <a:xfrm>
                          <a:off x="0" y="0"/>
                          <a:ext cx="3239770" cy="1265530"/>
                        </a:xfrm>
                        <a:prstGeom prst="rect">
                          <a:avLst/>
                        </a:prstGeom>
                        <a:noFill/>
                        <a:ln w="6350">
                          <a:noFill/>
                        </a:ln>
                        <a:effectLst/>
                      </wps:spPr>
                      <wps:txbx>
                        <w:txbxContent>
                          <w:sdt>
                            <w:sdtPr>
                              <w:alias w:val="Subtekst"/>
                              <w:tag w:val="Subtekst"/>
                              <w:id w:val="498083441"/>
                            </w:sdtPr>
                            <w:sdtEndPr/>
                            <w:sdtContent>
                              <w:p w14:paraId="15C9E407" w14:textId="77777777" w:rsidR="00382D44" w:rsidRDefault="00382D44" w:rsidP="001A5E37">
                                <w:pPr>
                                  <w:pStyle w:val="CoverSubtekst"/>
                                  <w:spacing w:before="120"/>
                                  <w:jc w:val="left"/>
                                  <w:rPr>
                                    <w:i/>
                                  </w:rPr>
                                </w:pPr>
                              </w:p>
                              <w:p w14:paraId="7D3DA83F" w14:textId="77777777" w:rsidR="00382D44" w:rsidRPr="00C93379" w:rsidRDefault="00B37BFF" w:rsidP="00060C9B">
                                <w:pPr>
                                  <w:pStyle w:val="CoverSubtekst"/>
                                  <w:spacing w:before="240"/>
                                  <w:jc w:val="left"/>
                                </w:pP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167D0A" id="Tekstvak 3" o:spid="_x0000_s1029" type="#_x0000_t202" style="position:absolute;left:0;text-align:left;margin-left:26.8pt;margin-top:657.75pt;width:255.1pt;height:99.65pt;z-index:251671552;visibility:visible;mso-wrap-style:square;mso-width-percent:0;mso-height-percent:0;mso-wrap-distance-left:2.85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" filled="f" stroked="f" strokeweight=".5pt">
                <v:textbox inset="0,0,0,0">
                  <w:txbxContent>
                    <w:sdt>
                      <w:sdtPr>
                        <w:alias w:val="Subtekst"/>
                        <w:tag w:val="Subtekst"/>
                        <w:id w:val="498083441"/>
                      </w:sdtPr>
                      <w:sdtEndPr/>
                      <w:sdtContent>
                        <w:p w14:paraId="15C9E407" w14:textId="77777777" w:rsidR="00382D44" w:rsidRDefault="00382D44" w:rsidP="001A5E37">
                          <w:pPr>
                            <w:pStyle w:val="CoverSubtekst"/>
                            <w:spacing w:before="120"/>
                            <w:jc w:val="left"/>
                            <w:rPr>
                              <w:i/>
                            </w:rPr>
                          </w:pPr>
                        </w:p>
                        <w:p w14:paraId="7D3DA83F" w14:textId="77777777" w:rsidR="00382D44" w:rsidRPr="00C93379" w:rsidRDefault="00B37BFF" w:rsidP="00060C9B">
                          <w:pPr>
                            <w:pStyle w:val="CoverSubtekst"/>
                            <w:spacing w:before="240"/>
                            <w:jc w:val="left"/>
                          </w:pPr>
                        </w:p>
                      </w:sdtContent>
                    </w:sdt>
                  </w:txbxContent>
                </v:textbox>
                <w10:wrap anchorx="margin" anchory="page"/>
              </v:shape>
            </w:pict>
          </mc:Fallback>
        </mc:AlternateContent>
      </w:r>
      <w:r w:rsidR="0096737D">
        <w:rPr>
          <w:noProof/>
        </w:rPr>
        <mc:AlternateContent>
          <mc:Choice Requires="wps">
            <w:drawing>
              <wp:anchor distT="0" distB="0" distL="114300" distR="114300" simplePos="0" relativeHeight="251661312" behindDoc="0" locked="0" layoutInCell="1" allowOverlap="0" wp14:anchorId="18F321E1" wp14:editId="4267770D">
                <wp:simplePos x="0" y="0"/>
                <wp:positionH relativeFrom="margin">
                  <wp:align>right</wp:align>
                </wp:positionH>
                <wp:positionV relativeFrom="margin">
                  <wp:align>bottom</wp:align>
                </wp:positionV>
                <wp:extent cx="3240000" cy="216000"/>
                <wp:effectExtent l="0" t="0" r="0" b="12700"/>
                <wp:wrapSquare wrapText="bothSides"/>
                <wp:docPr id="36" name="Tekstvak 36"/>
                <wp:cNvGraphicFramePr/>
                <a:graphic xmlns:a="http://schemas.openxmlformats.org/drawingml/2006/main">
                  <a:graphicData uri="http://schemas.microsoft.com/office/word/2010/wordprocessingShape">
                    <wps:wsp>
                      <wps:cNvSpPr txBox="1"/>
                      <wps:spPr>
                        <a:xfrm>
                          <a:off x="0" y="0"/>
                          <a:ext cx="3240000" cy="216000"/>
                        </a:xfrm>
                        <a:prstGeom prst="rect">
                          <a:avLst/>
                        </a:prstGeom>
                        <a:noFill/>
                        <a:ln w="6350">
                          <a:noFill/>
                        </a:ln>
                        <a:effectLst/>
                      </wps:spPr>
                      <wps:txbx>
                        <w:txbxContent>
                          <w:sdt>
                            <w:sdtPr>
                              <w:alias w:val="Datum"/>
                              <w:tag w:val="Datum"/>
                              <w:id w:val="5634306"/>
                              <w:date>
                                <w:dateFormat w:val="MMMM yyyy"/>
                                <w:lid w:val="nl-BE"/>
                                <w:storeMappedDataAs w:val="dateTime"/>
                                <w:calendar w:val="gregorian"/>
                              </w:date>
                            </w:sdtPr>
                            <w:sdtEndPr/>
                            <w:sdtContent>
                              <w:p w14:paraId="78742447" w14:textId="77777777" w:rsidR="00382D44" w:rsidRPr="0096737D" w:rsidRDefault="00382D44" w:rsidP="00024C11">
                                <w:pPr>
                                  <w:pStyle w:val="CoverSubtekst"/>
                                </w:pPr>
                                <w:r>
                                  <w:t>Academiejaar 2017-2018</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321E1" id="Tekstvak 36" o:spid="_x0000_s1030" type="#_x0000_t202" style="position:absolute;left:0;text-align:left;margin-left:203.9pt;margin-top:0;width:255.1pt;height:17pt;z-index:251661312;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" o:allowoverlap="f" filled="f" stroked="f" strokeweight=".5pt">
                <v:textbox inset="0,0,0,0">
                  <w:txbxContent>
                    <w:sdt>
                      <w:sdtPr>
                        <w:alias w:val="Datum"/>
                        <w:tag w:val="Datum"/>
                        <w:id w:val="5634306"/>
                        <w:date>
                          <w:dateFormat w:val="MMMM yyyy"/>
                          <w:lid w:val="nl-BE"/>
                          <w:storeMappedDataAs w:val="dateTime"/>
                          <w:calendar w:val="gregorian"/>
                        </w:date>
                      </w:sdtPr>
                      <w:sdtEndPr/>
                      <w:sdtContent>
                        <w:p w14:paraId="78742447" w14:textId="77777777" w:rsidR="00382D44" w:rsidRPr="0096737D" w:rsidRDefault="00382D44" w:rsidP="00024C11">
                          <w:pPr>
                            <w:pStyle w:val="CoverSubtekst"/>
                          </w:pPr>
                          <w:r>
                            <w:t>Academiejaar 2017-2018</w:t>
                          </w:r>
                        </w:p>
                      </w:sdtContent>
                    </w:sdt>
                  </w:txbxContent>
                </v:textbox>
                <w10:wrap type="square" anchorx="margin" anchory="margin"/>
              </v:shape>
            </w:pict>
          </mc:Fallback>
        </mc:AlternateContent>
      </w:r>
    </w:p>
    <w:p w14:paraId="313AAEEE" w14:textId="77777777" w:rsidR="00F01E7D" w:rsidRDefault="00F01E7D" w:rsidP="00B47AB8"/>
    <w:p w14:paraId="3355B581" w14:textId="77777777" w:rsidR="00B47AB8" w:rsidRDefault="00E21929" w:rsidP="004203C0">
      <w:pPr>
        <w:pStyle w:val="Kop1zondernummering"/>
      </w:pPr>
      <w:bookmarkStart w:id="1" w:name="_Toc516304064"/>
      <w:r>
        <w:t>Samenvatting</w:t>
      </w:r>
      <w:bookmarkEnd w:id="1"/>
    </w:p>
    <w:p w14:paraId="7F612573" w14:textId="71C94E02" w:rsidR="00A67DC2" w:rsidRDefault="00287149" w:rsidP="00E73A60">
      <w:r>
        <w:t>Dit jaar werd in</w:t>
      </w:r>
      <w:r w:rsidR="008D4600">
        <w:t xml:space="preserve"> KU Leuven</w:t>
      </w:r>
      <w:r>
        <w:t xml:space="preserve"> campus Brugge</w:t>
      </w:r>
      <w:r w:rsidR="00A52D13">
        <w:t xml:space="preserve"> </w:t>
      </w:r>
      <w:r>
        <w:t>een nieuw bewegingslabo geopend</w:t>
      </w:r>
      <w:r w:rsidR="008F54BA">
        <w:t xml:space="preserve">. Hier </w:t>
      </w:r>
      <w:r w:rsidR="00152130">
        <w:t>kunnen</w:t>
      </w:r>
      <w:r w:rsidR="00FE03DE">
        <w:t xml:space="preserve"> lichaamsbewegingen opgemeten en geanalyseerd</w:t>
      </w:r>
      <w:r w:rsidR="00152130">
        <w:t xml:space="preserve"> worden aan de hand van sensoren</w:t>
      </w:r>
      <w:r w:rsidR="00FE03DE">
        <w:t xml:space="preserve">. Een van de sensorpakketten </w:t>
      </w:r>
      <w:r w:rsidR="00A67DC2">
        <w:t>is de</w:t>
      </w:r>
      <w:r w:rsidR="00FE03DE">
        <w:t xml:space="preserve"> </w:t>
      </w:r>
      <w:proofErr w:type="spellStart"/>
      <w:r w:rsidR="00FE03DE">
        <w:t>XSens</w:t>
      </w:r>
      <w:proofErr w:type="spellEnd"/>
      <w:r w:rsidR="00FE03DE">
        <w:t xml:space="preserve"> </w:t>
      </w:r>
      <w:proofErr w:type="spellStart"/>
      <w:r w:rsidR="00FE03DE">
        <w:t>Awinda</w:t>
      </w:r>
      <w:proofErr w:type="spellEnd"/>
      <w:r w:rsidR="00FE03DE">
        <w:t xml:space="preserve"> </w:t>
      </w:r>
      <w:proofErr w:type="spellStart"/>
      <w:r w:rsidR="00FE03DE">
        <w:t>MTw</w:t>
      </w:r>
      <w:proofErr w:type="spellEnd"/>
      <w:r w:rsidR="00A67DC2">
        <w:t xml:space="preserve">. </w:t>
      </w:r>
      <w:r w:rsidR="008D4600">
        <w:t xml:space="preserve"> </w:t>
      </w:r>
      <w:r w:rsidR="0022752B">
        <w:t>D</w:t>
      </w:r>
      <w:r w:rsidR="00A67DC2">
        <w:t>i</w:t>
      </w:r>
      <w:r w:rsidR="0022752B">
        <w:t>e sensoren worden onder andere ingezet voor patiëntengroepen vlak na de plaatsing van een kunstknie. Het is juist dit moment, vroeg in de revalidatie, dat in beeld gebracht moet worden</w:t>
      </w:r>
      <w:r w:rsidR="00A67DC2">
        <w:t xml:space="preserve"> via de sensoren</w:t>
      </w:r>
      <w:r w:rsidR="0022752B">
        <w:t>.</w:t>
      </w:r>
    </w:p>
    <w:p w14:paraId="68998BD1" w14:textId="2D6B7B26" w:rsidR="0080792F" w:rsidRDefault="00A67DC2" w:rsidP="00E73A60">
      <w:r>
        <w:t xml:space="preserve">Bij de </w:t>
      </w:r>
      <w:proofErr w:type="spellStart"/>
      <w:r>
        <w:t>XSens</w:t>
      </w:r>
      <w:proofErr w:type="spellEnd"/>
      <w:r>
        <w:t xml:space="preserve"> sensoren is </w:t>
      </w:r>
      <w:r w:rsidR="00B41B4A">
        <w:t>een soft</w:t>
      </w:r>
      <w:r w:rsidR="0080792F">
        <w:t>ware pakket meegeleverd</w:t>
      </w:r>
      <w:r w:rsidR="00C4654D">
        <w:t>,</w:t>
      </w:r>
      <w:r w:rsidR="0080792F">
        <w:t xml:space="preserve"> </w:t>
      </w:r>
      <w:r w:rsidR="00074B98">
        <w:t xml:space="preserve">om zo de sensoren aan te kunnen sturen. </w:t>
      </w:r>
      <w:r w:rsidR="00C52569">
        <w:t>Die software, genaamd</w:t>
      </w:r>
      <w:r w:rsidR="00037536">
        <w:t xml:space="preserve"> </w:t>
      </w:r>
      <w:r w:rsidR="00C52569">
        <w:t xml:space="preserve">de MT Manager, </w:t>
      </w:r>
      <w:r w:rsidR="00037536">
        <w:t>bevat alle tools nodig om</w:t>
      </w:r>
      <w:r w:rsidR="001172FE">
        <w:t xml:space="preserve"> </w:t>
      </w:r>
      <w:r w:rsidR="008642A0">
        <w:t>alle sensoren volledig te configureren</w:t>
      </w:r>
      <w:r w:rsidR="001172FE">
        <w:t xml:space="preserve">. </w:t>
      </w:r>
      <w:r w:rsidR="004503A6">
        <w:t xml:space="preserve">Als </w:t>
      </w:r>
      <w:r w:rsidR="00EE2741">
        <w:t xml:space="preserve">er met de MT Manager data </w:t>
      </w:r>
      <w:r w:rsidR="001B7FF1">
        <w:t>opgenomen wordt</w:t>
      </w:r>
      <w:r w:rsidR="008642A0">
        <w:t xml:space="preserve">, </w:t>
      </w:r>
      <w:r w:rsidR="002727BE">
        <w:t>kan achteraf al</w:t>
      </w:r>
      <w:r w:rsidR="008642A0">
        <w:t>le</w:t>
      </w:r>
      <w:r w:rsidR="002727BE">
        <w:t xml:space="preserve"> data gevisualiseerd worden in grafieken en 3D modellen </w:t>
      </w:r>
      <w:r w:rsidR="00EE2741">
        <w:t>met die</w:t>
      </w:r>
      <w:r w:rsidR="00716D2B">
        <w:t xml:space="preserve"> software.</w:t>
      </w:r>
    </w:p>
    <w:p w14:paraId="648173F0" w14:textId="74399DCE" w:rsidR="00555B65" w:rsidRDefault="0080792F" w:rsidP="00E73A60">
      <w:r>
        <w:t>Door problemen</w:t>
      </w:r>
      <w:r w:rsidR="00862A51">
        <w:t xml:space="preserve"> met betrekking tot het dataformaat</w:t>
      </w:r>
      <w:r w:rsidR="006F1BFC">
        <w:t>, de instellingen</w:t>
      </w:r>
      <w:r w:rsidR="001B7FF1">
        <w:t xml:space="preserve"> en firmware</w:t>
      </w:r>
      <w:r w:rsidR="006F1BFC">
        <w:t xml:space="preserve"> </w:t>
      </w:r>
      <w:r w:rsidR="00BF5DB7">
        <w:t xml:space="preserve">wordt het moeilijk om data te capteren via de MT Manager. </w:t>
      </w:r>
      <w:r w:rsidR="007D7A59">
        <w:t>Sensoren verliezen ook vaak de connectie door een lege batterij</w:t>
      </w:r>
      <w:r w:rsidR="00FD1B57">
        <w:t xml:space="preserve">. </w:t>
      </w:r>
      <w:r w:rsidR="004E5B45">
        <w:t xml:space="preserve">Het verlies van </w:t>
      </w:r>
      <w:r w:rsidR="004F4387">
        <w:t xml:space="preserve">de </w:t>
      </w:r>
      <w:r w:rsidR="004E5B45">
        <w:t xml:space="preserve">connectie wordt niet </w:t>
      </w:r>
      <w:r w:rsidR="00D85F9C">
        <w:t xml:space="preserve">weergegeven </w:t>
      </w:r>
      <w:r w:rsidR="004E5B45">
        <w:t xml:space="preserve">in de MT </w:t>
      </w:r>
      <w:r w:rsidR="00F70B4A">
        <w:t>M</w:t>
      </w:r>
      <w:r w:rsidR="004E5B45">
        <w:t>anager</w:t>
      </w:r>
      <w:r w:rsidR="009A05AB">
        <w:t xml:space="preserve">. </w:t>
      </w:r>
      <w:r w:rsidR="00F70B4A">
        <w:t>Het is door al deze problemen dat de MT Manager het moeilijk maakt om metingen uit te voeren</w:t>
      </w:r>
      <w:r w:rsidR="009818D8">
        <w:t xml:space="preserve"> met bruikbare data als r</w:t>
      </w:r>
      <w:r w:rsidR="00D13075">
        <w:t>esultaat.</w:t>
      </w:r>
      <w:r w:rsidR="002251DE">
        <w:t xml:space="preserve"> </w:t>
      </w:r>
      <w:r w:rsidR="00FB6386">
        <w:t xml:space="preserve">Er zou een nieuwe GUI gemaakt moeten worden om zo alle problemen </w:t>
      </w:r>
      <w:r w:rsidR="00197733">
        <w:t>van</w:t>
      </w:r>
      <w:r w:rsidR="00FB6386">
        <w:t xml:space="preserve"> de MT Manager op te lossen. </w:t>
      </w:r>
    </w:p>
    <w:p w14:paraId="7DAF260E" w14:textId="6120B3E7" w:rsidR="005D2962" w:rsidRDefault="005425E0" w:rsidP="00E73A60">
      <w:proofErr w:type="spellStart"/>
      <w:r>
        <w:t>XSens</w:t>
      </w:r>
      <w:proofErr w:type="spellEnd"/>
      <w:r>
        <w:t xml:space="preserve"> voorziet naast de MT Manager ook een SDK</w:t>
      </w:r>
      <w:r w:rsidR="007E0AAD">
        <w:t xml:space="preserve">. Door gebruik te maken van die SDK </w:t>
      </w:r>
      <w:r w:rsidR="001532B0">
        <w:t>kunnen eigen applicaties gemaakt worden</w:t>
      </w:r>
      <w:r w:rsidR="004161BE">
        <w:t>, om zo de sensoren aan te sturen</w:t>
      </w:r>
      <w:r w:rsidR="001532B0">
        <w:t>.</w:t>
      </w:r>
      <w:r w:rsidR="00772BB9">
        <w:t xml:space="preserve"> Dit project gebruikt die SDK om de sensoren aan te sturen in een GUI applicatie. Er wordt verder gewerkt met een sample GUI applicatie vanuit die </w:t>
      </w:r>
      <w:r w:rsidR="00B65DBB">
        <w:t xml:space="preserve"> SDK in C++  met </w:t>
      </w:r>
      <w:r w:rsidR="00F605A1">
        <w:t xml:space="preserve"> behulp van het </w:t>
      </w:r>
      <w:proofErr w:type="spellStart"/>
      <w:r w:rsidR="00B65DBB">
        <w:t>Qt</w:t>
      </w:r>
      <w:proofErr w:type="spellEnd"/>
      <w:r w:rsidR="00F605A1">
        <w:t xml:space="preserve"> raamwerk</w:t>
      </w:r>
      <w:r w:rsidR="00B65DBB">
        <w:t>.</w:t>
      </w:r>
      <w:r w:rsidR="00F605A1">
        <w:t xml:space="preserve"> </w:t>
      </w:r>
      <w:r w:rsidR="000B5289">
        <w:t>De sample GUI bevat al</w:t>
      </w:r>
      <w:r w:rsidR="00BF096E">
        <w:t xml:space="preserve"> de basisfunctionaliteiten</w:t>
      </w:r>
      <w:r w:rsidR="00886E81">
        <w:t xml:space="preserve"> </w:t>
      </w:r>
      <w:r w:rsidR="000B5289">
        <w:t xml:space="preserve">om een meting uit te voeren. </w:t>
      </w:r>
      <w:r w:rsidR="007C6ABE">
        <w:t>Door hieraan features toe te voegen</w:t>
      </w:r>
      <w:r w:rsidR="00E71727">
        <w:t>,</w:t>
      </w:r>
      <w:r w:rsidR="007C6ABE">
        <w:t xml:space="preserve"> </w:t>
      </w:r>
      <w:r w:rsidR="005D2962">
        <w:t>kan een applicatie gemaakt worden naar de wensen van de gebruikers in het bewegin</w:t>
      </w:r>
      <w:r w:rsidR="00C8383F">
        <w:t>g</w:t>
      </w:r>
      <w:r w:rsidR="005D2962">
        <w:t>slabo.</w:t>
      </w:r>
    </w:p>
    <w:p w14:paraId="19B65039" w14:textId="774220F5" w:rsidR="009F4E86" w:rsidRDefault="00B950E2" w:rsidP="00E73A60">
      <w:r>
        <w:t xml:space="preserve">Bij de </w:t>
      </w:r>
      <w:r w:rsidR="00D7325B">
        <w:t xml:space="preserve">applicatie worden verschillende features toegevoegd die de problemen van de MT Manager oplossen. </w:t>
      </w:r>
      <w:r w:rsidR="00435EE6">
        <w:t xml:space="preserve">Daarnaast werden ook nog andere features toegevoegd zoals de synchronisatie met een ander systeem. </w:t>
      </w:r>
      <w:r w:rsidR="007D5B5C">
        <w:t xml:space="preserve">Het systeem wordt vaak gebruikt in combinatie met de </w:t>
      </w:r>
      <w:proofErr w:type="spellStart"/>
      <w:r w:rsidR="007D5B5C">
        <w:t>Vicon</w:t>
      </w:r>
      <w:proofErr w:type="spellEnd"/>
      <w:r w:rsidR="007D5B5C">
        <w:t xml:space="preserve"> Nexus.</w:t>
      </w:r>
      <w:r w:rsidR="00D95F2E">
        <w:t xml:space="preserve"> Het is dus gewenst als </w:t>
      </w:r>
      <w:r w:rsidR="008D1B78">
        <w:t>de data simultaan naast elkaar opgemeten wordt met dezelfde frequentie</w:t>
      </w:r>
      <w:r w:rsidR="006306E0">
        <w:t xml:space="preserve"> als het </w:t>
      </w:r>
      <w:proofErr w:type="spellStart"/>
      <w:r w:rsidR="006306E0">
        <w:t>Vicon</w:t>
      </w:r>
      <w:proofErr w:type="spellEnd"/>
      <w:r w:rsidR="006306E0">
        <w:t xml:space="preserve"> Nexus systeem</w:t>
      </w:r>
      <w:r w:rsidR="008D1B78">
        <w:t>.</w:t>
      </w:r>
      <w:r w:rsidR="00A73465">
        <w:t xml:space="preserve"> </w:t>
      </w:r>
      <w:r w:rsidR="00D95F2E">
        <w:t xml:space="preserve"> </w:t>
      </w:r>
    </w:p>
    <w:p w14:paraId="5D873354" w14:textId="6AE41313" w:rsidR="00634846" w:rsidRDefault="00634846" w:rsidP="00E73A60">
      <w:pPr>
        <w:sectPr w:rsidR="00634846" w:rsidSect="00F01E7D">
          <w:headerReference w:type="even" r:id="rId12"/>
          <w:headerReference w:type="default" r:id="rId13"/>
          <w:footerReference w:type="even" r:id="rId14"/>
          <w:footerReference w:type="default" r:id="rId15"/>
          <w:footerReference w:type="first" r:id="rId16"/>
          <w:pgSz w:w="11906" w:h="16838"/>
          <w:pgMar w:top="1418" w:right="1418" w:bottom="1418" w:left="1418" w:header="709" w:footer="709" w:gutter="0"/>
          <w:pgNumType w:fmt="lowerRoman"/>
          <w:cols w:space="708"/>
          <w:docGrid w:linePitch="360"/>
        </w:sectPr>
      </w:pPr>
      <w:r>
        <w:t>Alle problemen die er met de MT Manager waren</w:t>
      </w:r>
      <w:r w:rsidR="00A17F35">
        <w:t>,</w:t>
      </w:r>
      <w:r>
        <w:t xml:space="preserve"> zijn via de</w:t>
      </w:r>
      <w:r w:rsidR="00A17F35">
        <w:t>ze</w:t>
      </w:r>
      <w:r>
        <w:t xml:space="preserve"> applicatie opgelost</w:t>
      </w:r>
      <w:r w:rsidR="00A17F35">
        <w:t>.</w:t>
      </w:r>
      <w:r w:rsidR="00AD1A60">
        <w:t xml:space="preserve"> De functionaliteiten zijn ook uitvoerig getest geweest</w:t>
      </w:r>
      <w:r w:rsidR="00DA5063" w:rsidRPr="00DA5063">
        <w:t xml:space="preserve"> </w:t>
      </w:r>
      <w:r w:rsidR="00DA5063">
        <w:t>in het bewegingslabo</w:t>
      </w:r>
      <w:r w:rsidR="00AD1A60">
        <w:t xml:space="preserve"> met Ive </w:t>
      </w:r>
      <w:proofErr w:type="spellStart"/>
      <w:r w:rsidR="00AD1A60">
        <w:t>Weygers</w:t>
      </w:r>
      <w:proofErr w:type="spellEnd"/>
      <w:r w:rsidR="00DA5063">
        <w:t>,</w:t>
      </w:r>
      <w:r w:rsidR="00AD1A60">
        <w:t xml:space="preserve"> </w:t>
      </w:r>
      <w:r w:rsidR="00332D90">
        <w:t>zodat deze zeker</w:t>
      </w:r>
      <w:r w:rsidR="00BE757E">
        <w:t xml:space="preserve"> zouden</w:t>
      </w:r>
      <w:r w:rsidR="00332D90">
        <w:t xml:space="preserve"> </w:t>
      </w:r>
      <w:r w:rsidR="0061403B">
        <w:t xml:space="preserve">voldoen aan de </w:t>
      </w:r>
      <w:r w:rsidR="008214CE">
        <w:t>eisen</w:t>
      </w:r>
      <w:r w:rsidR="0061403B">
        <w:t xml:space="preserve"> om doeltreffend metingen uit te kunnen voeren.</w:t>
      </w:r>
    </w:p>
    <w:p w14:paraId="719537F2" w14:textId="77777777" w:rsidR="000B0058" w:rsidRDefault="00110D86" w:rsidP="004203C0">
      <w:pPr>
        <w:pStyle w:val="Titelinhoudsopgave"/>
      </w:pPr>
      <w:r w:rsidRPr="00673BF0">
        <w:lastRenderedPageBreak/>
        <w:t>Inhoud</w:t>
      </w:r>
    </w:p>
    <w:p w14:paraId="2948EBCD" w14:textId="5FEFDCFD" w:rsidR="00384858" w:rsidRDefault="002E461D">
      <w:pPr>
        <w:pStyle w:val="Inhopg1"/>
        <w:rPr>
          <w:rFonts w:asciiTheme="minorHAnsi" w:hAnsiTheme="minorHAnsi" w:cstheme="minorBidi"/>
          <w:b w:val="0"/>
          <w:szCs w:val="22"/>
          <w:lang w:val="en-GB" w:eastAsia="en-GB"/>
        </w:rPr>
      </w:pPr>
      <w:r w:rsidRPr="00B53B14">
        <w:fldChar w:fldCharType="begin"/>
      </w:r>
      <w:r w:rsidR="00110D86" w:rsidRPr="00B53B14">
        <w:instrText xml:space="preserve"> TOC \o "1-</w:instrText>
      </w:r>
      <w:r w:rsidR="00440ACC">
        <w:instrText>3</w:instrText>
      </w:r>
      <w:r w:rsidR="00110D86" w:rsidRPr="00B53B14">
        <w:instrText>" \h \z \t "</w:instrText>
      </w:r>
      <w:r w:rsidR="00E60427">
        <w:instrText>_</w:instrText>
      </w:r>
      <w:r w:rsidR="00110D86" w:rsidRPr="00B53B14">
        <w:instrText xml:space="preserve">Titel;1" </w:instrText>
      </w:r>
      <w:r w:rsidRPr="00B53B14">
        <w:fldChar w:fldCharType="separate"/>
      </w:r>
      <w:hyperlink w:anchor="_Toc516304064" w:history="1">
        <w:r w:rsidR="00384858" w:rsidRPr="008631A3">
          <w:rPr>
            <w:rStyle w:val="Hyperlink"/>
          </w:rPr>
          <w:t>Samenvatting</w:t>
        </w:r>
        <w:r w:rsidR="00384858">
          <w:rPr>
            <w:webHidden/>
          </w:rPr>
          <w:tab/>
        </w:r>
        <w:r w:rsidR="00384858">
          <w:rPr>
            <w:webHidden/>
          </w:rPr>
          <w:fldChar w:fldCharType="begin"/>
        </w:r>
        <w:r w:rsidR="00384858">
          <w:rPr>
            <w:webHidden/>
          </w:rPr>
          <w:instrText xml:space="preserve"> PAGEREF _Toc516304064 \h </w:instrText>
        </w:r>
        <w:r w:rsidR="00384858">
          <w:rPr>
            <w:webHidden/>
          </w:rPr>
        </w:r>
        <w:r w:rsidR="00384858">
          <w:rPr>
            <w:webHidden/>
          </w:rPr>
          <w:fldChar w:fldCharType="separate"/>
        </w:r>
        <w:r w:rsidR="00384858">
          <w:rPr>
            <w:webHidden/>
          </w:rPr>
          <w:t>ii</w:t>
        </w:r>
        <w:r w:rsidR="00384858">
          <w:rPr>
            <w:webHidden/>
          </w:rPr>
          <w:fldChar w:fldCharType="end"/>
        </w:r>
      </w:hyperlink>
    </w:p>
    <w:p w14:paraId="6D8ACDF1" w14:textId="1C6B0773" w:rsidR="00384858" w:rsidRDefault="00384858">
      <w:pPr>
        <w:pStyle w:val="Inhopg1"/>
        <w:rPr>
          <w:rFonts w:asciiTheme="minorHAnsi" w:hAnsiTheme="minorHAnsi" w:cstheme="minorBidi"/>
          <w:b w:val="0"/>
          <w:szCs w:val="22"/>
          <w:lang w:val="en-GB" w:eastAsia="en-GB"/>
        </w:rPr>
      </w:pPr>
      <w:hyperlink w:anchor="_Toc516304065" w:history="1">
        <w:r w:rsidRPr="008631A3">
          <w:rPr>
            <w:rStyle w:val="Hyperlink"/>
          </w:rPr>
          <w:t>Lijst met afkortingen</w:t>
        </w:r>
        <w:r>
          <w:rPr>
            <w:webHidden/>
          </w:rPr>
          <w:tab/>
        </w:r>
        <w:r>
          <w:rPr>
            <w:webHidden/>
          </w:rPr>
          <w:fldChar w:fldCharType="begin"/>
        </w:r>
        <w:r>
          <w:rPr>
            <w:webHidden/>
          </w:rPr>
          <w:instrText xml:space="preserve"> PAGEREF _Toc516304065 \h </w:instrText>
        </w:r>
        <w:r>
          <w:rPr>
            <w:webHidden/>
          </w:rPr>
        </w:r>
        <w:r>
          <w:rPr>
            <w:webHidden/>
          </w:rPr>
          <w:fldChar w:fldCharType="separate"/>
        </w:r>
        <w:r>
          <w:rPr>
            <w:webHidden/>
          </w:rPr>
          <w:t>v</w:t>
        </w:r>
        <w:r>
          <w:rPr>
            <w:webHidden/>
          </w:rPr>
          <w:fldChar w:fldCharType="end"/>
        </w:r>
      </w:hyperlink>
    </w:p>
    <w:p w14:paraId="010B98C8" w14:textId="30477A22" w:rsidR="00384858" w:rsidRDefault="00384858">
      <w:pPr>
        <w:pStyle w:val="Inhopg1"/>
        <w:rPr>
          <w:rFonts w:asciiTheme="minorHAnsi" w:hAnsiTheme="minorHAnsi" w:cstheme="minorBidi"/>
          <w:b w:val="0"/>
          <w:szCs w:val="22"/>
          <w:lang w:val="en-GB" w:eastAsia="en-GB"/>
        </w:rPr>
      </w:pPr>
      <w:hyperlink w:anchor="_Toc516304066" w:history="1">
        <w:r w:rsidRPr="008631A3">
          <w:rPr>
            <w:rStyle w:val="Hyperlink"/>
          </w:rPr>
          <w:t>Lijst met figuren</w:t>
        </w:r>
        <w:r>
          <w:rPr>
            <w:webHidden/>
          </w:rPr>
          <w:tab/>
        </w:r>
        <w:r>
          <w:rPr>
            <w:webHidden/>
          </w:rPr>
          <w:fldChar w:fldCharType="begin"/>
        </w:r>
        <w:r>
          <w:rPr>
            <w:webHidden/>
          </w:rPr>
          <w:instrText xml:space="preserve"> PAGEREF _Toc516304066 \h </w:instrText>
        </w:r>
        <w:r>
          <w:rPr>
            <w:webHidden/>
          </w:rPr>
        </w:r>
        <w:r>
          <w:rPr>
            <w:webHidden/>
          </w:rPr>
          <w:fldChar w:fldCharType="separate"/>
        </w:r>
        <w:r>
          <w:rPr>
            <w:webHidden/>
          </w:rPr>
          <w:t>vi</w:t>
        </w:r>
        <w:r>
          <w:rPr>
            <w:webHidden/>
          </w:rPr>
          <w:fldChar w:fldCharType="end"/>
        </w:r>
      </w:hyperlink>
    </w:p>
    <w:p w14:paraId="34F0D872" w14:textId="2804EA8A" w:rsidR="00384858" w:rsidRDefault="00384858">
      <w:pPr>
        <w:pStyle w:val="Inhopg1"/>
        <w:rPr>
          <w:rFonts w:asciiTheme="minorHAnsi" w:hAnsiTheme="minorHAnsi" w:cstheme="minorBidi"/>
          <w:b w:val="0"/>
          <w:szCs w:val="22"/>
          <w:lang w:val="en-GB" w:eastAsia="en-GB"/>
        </w:rPr>
      </w:pPr>
      <w:hyperlink w:anchor="_Toc516304067" w:history="1">
        <w:r w:rsidRPr="008631A3">
          <w:rPr>
            <w:rStyle w:val="Hyperlink"/>
          </w:rPr>
          <w:t>1</w:t>
        </w:r>
        <w:r>
          <w:rPr>
            <w:rFonts w:asciiTheme="minorHAnsi" w:hAnsiTheme="minorHAnsi" w:cstheme="minorBidi"/>
            <w:b w:val="0"/>
            <w:szCs w:val="22"/>
            <w:lang w:val="en-GB" w:eastAsia="en-GB"/>
          </w:rPr>
          <w:tab/>
        </w:r>
        <w:r w:rsidRPr="008631A3">
          <w:rPr>
            <w:rStyle w:val="Hyperlink"/>
          </w:rPr>
          <w:t>Introductie</w:t>
        </w:r>
        <w:r>
          <w:rPr>
            <w:webHidden/>
          </w:rPr>
          <w:tab/>
        </w:r>
        <w:r>
          <w:rPr>
            <w:webHidden/>
          </w:rPr>
          <w:fldChar w:fldCharType="begin"/>
        </w:r>
        <w:r>
          <w:rPr>
            <w:webHidden/>
          </w:rPr>
          <w:instrText xml:space="preserve"> PAGEREF _Toc516304067 \h </w:instrText>
        </w:r>
        <w:r>
          <w:rPr>
            <w:webHidden/>
          </w:rPr>
        </w:r>
        <w:r>
          <w:rPr>
            <w:webHidden/>
          </w:rPr>
          <w:fldChar w:fldCharType="separate"/>
        </w:r>
        <w:r>
          <w:rPr>
            <w:webHidden/>
          </w:rPr>
          <w:t>1</w:t>
        </w:r>
        <w:r>
          <w:rPr>
            <w:webHidden/>
          </w:rPr>
          <w:fldChar w:fldCharType="end"/>
        </w:r>
      </w:hyperlink>
    </w:p>
    <w:p w14:paraId="16AC5234" w14:textId="23A389F3" w:rsidR="00384858" w:rsidRDefault="00384858">
      <w:pPr>
        <w:pStyle w:val="Inhopg2"/>
        <w:rPr>
          <w:rFonts w:asciiTheme="minorHAnsi" w:hAnsiTheme="minorHAnsi" w:cstheme="minorBidi"/>
          <w:i w:val="0"/>
          <w:szCs w:val="22"/>
          <w:lang w:val="en-GB" w:eastAsia="en-GB"/>
        </w:rPr>
      </w:pPr>
      <w:hyperlink w:anchor="_Toc516304068" w:history="1">
        <w:r w:rsidRPr="008631A3">
          <w:rPr>
            <w:rStyle w:val="Hyperlink"/>
          </w:rPr>
          <w:t>1.1</w:t>
        </w:r>
        <w:r>
          <w:rPr>
            <w:rFonts w:asciiTheme="minorHAnsi" w:hAnsiTheme="minorHAnsi" w:cstheme="minorBidi"/>
            <w:i w:val="0"/>
            <w:szCs w:val="22"/>
            <w:lang w:val="en-GB" w:eastAsia="en-GB"/>
          </w:rPr>
          <w:tab/>
        </w:r>
        <w:r w:rsidRPr="008631A3">
          <w:rPr>
            <w:rStyle w:val="Hyperlink"/>
          </w:rPr>
          <w:t>XSens Sensoren</w:t>
        </w:r>
        <w:r>
          <w:rPr>
            <w:webHidden/>
          </w:rPr>
          <w:tab/>
        </w:r>
        <w:r>
          <w:rPr>
            <w:webHidden/>
          </w:rPr>
          <w:fldChar w:fldCharType="begin"/>
        </w:r>
        <w:r>
          <w:rPr>
            <w:webHidden/>
          </w:rPr>
          <w:instrText xml:space="preserve"> PAGEREF _Toc516304068 \h </w:instrText>
        </w:r>
        <w:r>
          <w:rPr>
            <w:webHidden/>
          </w:rPr>
        </w:r>
        <w:r>
          <w:rPr>
            <w:webHidden/>
          </w:rPr>
          <w:fldChar w:fldCharType="separate"/>
        </w:r>
        <w:r>
          <w:rPr>
            <w:webHidden/>
          </w:rPr>
          <w:t>1</w:t>
        </w:r>
        <w:r>
          <w:rPr>
            <w:webHidden/>
          </w:rPr>
          <w:fldChar w:fldCharType="end"/>
        </w:r>
      </w:hyperlink>
    </w:p>
    <w:p w14:paraId="6BDA4A20" w14:textId="3EC14A5B" w:rsidR="00384858" w:rsidRDefault="00384858">
      <w:pPr>
        <w:pStyle w:val="Inhopg2"/>
        <w:rPr>
          <w:rFonts w:asciiTheme="minorHAnsi" w:hAnsiTheme="minorHAnsi" w:cstheme="minorBidi"/>
          <w:i w:val="0"/>
          <w:szCs w:val="22"/>
          <w:lang w:val="en-GB" w:eastAsia="en-GB"/>
        </w:rPr>
      </w:pPr>
      <w:hyperlink w:anchor="_Toc516304069" w:history="1">
        <w:r w:rsidRPr="008631A3">
          <w:rPr>
            <w:rStyle w:val="Hyperlink"/>
          </w:rPr>
          <w:t>1.2</w:t>
        </w:r>
        <w:r>
          <w:rPr>
            <w:rFonts w:asciiTheme="minorHAnsi" w:hAnsiTheme="minorHAnsi" w:cstheme="minorBidi"/>
            <w:i w:val="0"/>
            <w:szCs w:val="22"/>
            <w:lang w:val="en-GB" w:eastAsia="en-GB"/>
          </w:rPr>
          <w:tab/>
        </w:r>
        <w:r w:rsidRPr="008631A3">
          <w:rPr>
            <w:rStyle w:val="Hyperlink"/>
          </w:rPr>
          <w:t>Probleemstelling</w:t>
        </w:r>
        <w:r>
          <w:rPr>
            <w:webHidden/>
          </w:rPr>
          <w:tab/>
        </w:r>
        <w:r>
          <w:rPr>
            <w:webHidden/>
          </w:rPr>
          <w:fldChar w:fldCharType="begin"/>
        </w:r>
        <w:r>
          <w:rPr>
            <w:webHidden/>
          </w:rPr>
          <w:instrText xml:space="preserve"> PAGEREF _Toc516304069 \h </w:instrText>
        </w:r>
        <w:r>
          <w:rPr>
            <w:webHidden/>
          </w:rPr>
        </w:r>
        <w:r>
          <w:rPr>
            <w:webHidden/>
          </w:rPr>
          <w:fldChar w:fldCharType="separate"/>
        </w:r>
        <w:r>
          <w:rPr>
            <w:webHidden/>
          </w:rPr>
          <w:t>2</w:t>
        </w:r>
        <w:r>
          <w:rPr>
            <w:webHidden/>
          </w:rPr>
          <w:fldChar w:fldCharType="end"/>
        </w:r>
      </w:hyperlink>
    </w:p>
    <w:p w14:paraId="305A9CC8" w14:textId="674FF551" w:rsidR="00384858" w:rsidRDefault="00384858">
      <w:pPr>
        <w:pStyle w:val="Inhopg2"/>
        <w:rPr>
          <w:rFonts w:asciiTheme="minorHAnsi" w:hAnsiTheme="minorHAnsi" w:cstheme="minorBidi"/>
          <w:i w:val="0"/>
          <w:szCs w:val="22"/>
          <w:lang w:val="en-GB" w:eastAsia="en-GB"/>
        </w:rPr>
      </w:pPr>
      <w:hyperlink w:anchor="_Toc516304070" w:history="1">
        <w:r w:rsidRPr="008631A3">
          <w:rPr>
            <w:rStyle w:val="Hyperlink"/>
          </w:rPr>
          <w:t>1.3</w:t>
        </w:r>
        <w:r>
          <w:rPr>
            <w:rFonts w:asciiTheme="minorHAnsi" w:hAnsiTheme="minorHAnsi" w:cstheme="minorBidi"/>
            <w:i w:val="0"/>
            <w:szCs w:val="22"/>
            <w:lang w:val="en-GB" w:eastAsia="en-GB"/>
          </w:rPr>
          <w:tab/>
        </w:r>
        <w:r w:rsidRPr="008631A3">
          <w:rPr>
            <w:rStyle w:val="Hyperlink"/>
          </w:rPr>
          <w:t>Doel</w:t>
        </w:r>
        <w:r>
          <w:rPr>
            <w:webHidden/>
          </w:rPr>
          <w:tab/>
        </w:r>
        <w:r>
          <w:rPr>
            <w:webHidden/>
          </w:rPr>
          <w:fldChar w:fldCharType="begin"/>
        </w:r>
        <w:r>
          <w:rPr>
            <w:webHidden/>
          </w:rPr>
          <w:instrText xml:space="preserve"> PAGEREF _Toc516304070 \h </w:instrText>
        </w:r>
        <w:r>
          <w:rPr>
            <w:webHidden/>
          </w:rPr>
        </w:r>
        <w:r>
          <w:rPr>
            <w:webHidden/>
          </w:rPr>
          <w:fldChar w:fldCharType="separate"/>
        </w:r>
        <w:r>
          <w:rPr>
            <w:webHidden/>
          </w:rPr>
          <w:t>3</w:t>
        </w:r>
        <w:r>
          <w:rPr>
            <w:webHidden/>
          </w:rPr>
          <w:fldChar w:fldCharType="end"/>
        </w:r>
      </w:hyperlink>
    </w:p>
    <w:p w14:paraId="1F3D7D26" w14:textId="18E4DA16" w:rsidR="00384858" w:rsidRDefault="00384858">
      <w:pPr>
        <w:pStyle w:val="Inhopg1"/>
        <w:rPr>
          <w:rFonts w:asciiTheme="minorHAnsi" w:hAnsiTheme="minorHAnsi" w:cstheme="minorBidi"/>
          <w:b w:val="0"/>
          <w:szCs w:val="22"/>
          <w:lang w:val="en-GB" w:eastAsia="en-GB"/>
        </w:rPr>
      </w:pPr>
      <w:hyperlink w:anchor="_Toc516304071" w:history="1">
        <w:r w:rsidRPr="008631A3">
          <w:rPr>
            <w:rStyle w:val="Hyperlink"/>
          </w:rPr>
          <w:t>2</w:t>
        </w:r>
        <w:r>
          <w:rPr>
            <w:rFonts w:asciiTheme="minorHAnsi" w:hAnsiTheme="minorHAnsi" w:cstheme="minorBidi"/>
            <w:b w:val="0"/>
            <w:szCs w:val="22"/>
            <w:lang w:val="en-GB" w:eastAsia="en-GB"/>
          </w:rPr>
          <w:tab/>
        </w:r>
        <w:r w:rsidRPr="008631A3">
          <w:rPr>
            <w:rStyle w:val="Hyperlink"/>
          </w:rPr>
          <w:t>MTw Awinda</w:t>
        </w:r>
        <w:r>
          <w:rPr>
            <w:webHidden/>
          </w:rPr>
          <w:tab/>
        </w:r>
        <w:r>
          <w:rPr>
            <w:webHidden/>
          </w:rPr>
          <w:fldChar w:fldCharType="begin"/>
        </w:r>
        <w:r>
          <w:rPr>
            <w:webHidden/>
          </w:rPr>
          <w:instrText xml:space="preserve"> PAGEREF _Toc516304071 \h </w:instrText>
        </w:r>
        <w:r>
          <w:rPr>
            <w:webHidden/>
          </w:rPr>
        </w:r>
        <w:r>
          <w:rPr>
            <w:webHidden/>
          </w:rPr>
          <w:fldChar w:fldCharType="separate"/>
        </w:r>
        <w:r>
          <w:rPr>
            <w:webHidden/>
          </w:rPr>
          <w:t>4</w:t>
        </w:r>
        <w:r>
          <w:rPr>
            <w:webHidden/>
          </w:rPr>
          <w:fldChar w:fldCharType="end"/>
        </w:r>
      </w:hyperlink>
    </w:p>
    <w:p w14:paraId="14F6E224" w14:textId="22202BC2" w:rsidR="00384858" w:rsidRDefault="00384858">
      <w:pPr>
        <w:pStyle w:val="Inhopg2"/>
        <w:rPr>
          <w:rFonts w:asciiTheme="minorHAnsi" w:hAnsiTheme="minorHAnsi" w:cstheme="minorBidi"/>
          <w:i w:val="0"/>
          <w:szCs w:val="22"/>
          <w:lang w:val="en-GB" w:eastAsia="en-GB"/>
        </w:rPr>
      </w:pPr>
      <w:hyperlink w:anchor="_Toc516304072" w:history="1">
        <w:r w:rsidRPr="008631A3">
          <w:rPr>
            <w:rStyle w:val="Hyperlink"/>
          </w:rPr>
          <w:t>2.1</w:t>
        </w:r>
        <w:r>
          <w:rPr>
            <w:rFonts w:asciiTheme="minorHAnsi" w:hAnsiTheme="minorHAnsi" w:cstheme="minorBidi"/>
            <w:i w:val="0"/>
            <w:szCs w:val="22"/>
            <w:lang w:val="en-GB" w:eastAsia="en-GB"/>
          </w:rPr>
          <w:tab/>
        </w:r>
        <w:r w:rsidRPr="008631A3">
          <w:rPr>
            <w:rStyle w:val="Hyperlink"/>
          </w:rPr>
          <w:t>MTw Master</w:t>
        </w:r>
        <w:r>
          <w:rPr>
            <w:webHidden/>
          </w:rPr>
          <w:tab/>
        </w:r>
        <w:r>
          <w:rPr>
            <w:webHidden/>
          </w:rPr>
          <w:fldChar w:fldCharType="begin"/>
        </w:r>
        <w:r>
          <w:rPr>
            <w:webHidden/>
          </w:rPr>
          <w:instrText xml:space="preserve"> PAGEREF _Toc516304072 \h </w:instrText>
        </w:r>
        <w:r>
          <w:rPr>
            <w:webHidden/>
          </w:rPr>
        </w:r>
        <w:r>
          <w:rPr>
            <w:webHidden/>
          </w:rPr>
          <w:fldChar w:fldCharType="separate"/>
        </w:r>
        <w:r>
          <w:rPr>
            <w:webHidden/>
          </w:rPr>
          <w:t>4</w:t>
        </w:r>
        <w:r>
          <w:rPr>
            <w:webHidden/>
          </w:rPr>
          <w:fldChar w:fldCharType="end"/>
        </w:r>
      </w:hyperlink>
    </w:p>
    <w:p w14:paraId="5E4E2F8E" w14:textId="0DA08170" w:rsidR="00384858" w:rsidRDefault="00384858">
      <w:pPr>
        <w:pStyle w:val="Inhopg2"/>
        <w:rPr>
          <w:rFonts w:asciiTheme="minorHAnsi" w:hAnsiTheme="minorHAnsi" w:cstheme="minorBidi"/>
          <w:i w:val="0"/>
          <w:szCs w:val="22"/>
          <w:lang w:val="en-GB" w:eastAsia="en-GB"/>
        </w:rPr>
      </w:pPr>
      <w:hyperlink w:anchor="_Toc516304073" w:history="1">
        <w:r w:rsidRPr="008631A3">
          <w:rPr>
            <w:rStyle w:val="Hyperlink"/>
          </w:rPr>
          <w:t>2.2</w:t>
        </w:r>
        <w:r>
          <w:rPr>
            <w:rFonts w:asciiTheme="minorHAnsi" w:hAnsiTheme="minorHAnsi" w:cstheme="minorBidi"/>
            <w:i w:val="0"/>
            <w:szCs w:val="22"/>
            <w:lang w:val="en-GB" w:eastAsia="en-GB"/>
          </w:rPr>
          <w:tab/>
        </w:r>
        <w:r w:rsidRPr="008631A3">
          <w:rPr>
            <w:rStyle w:val="Hyperlink"/>
          </w:rPr>
          <w:t>MTw</w:t>
        </w:r>
        <w:r>
          <w:rPr>
            <w:webHidden/>
          </w:rPr>
          <w:tab/>
        </w:r>
        <w:r>
          <w:rPr>
            <w:webHidden/>
          </w:rPr>
          <w:fldChar w:fldCharType="begin"/>
        </w:r>
        <w:r>
          <w:rPr>
            <w:webHidden/>
          </w:rPr>
          <w:instrText xml:space="preserve"> PAGEREF _Toc516304073 \h </w:instrText>
        </w:r>
        <w:r>
          <w:rPr>
            <w:webHidden/>
          </w:rPr>
        </w:r>
        <w:r>
          <w:rPr>
            <w:webHidden/>
          </w:rPr>
          <w:fldChar w:fldCharType="separate"/>
        </w:r>
        <w:r>
          <w:rPr>
            <w:webHidden/>
          </w:rPr>
          <w:t>6</w:t>
        </w:r>
        <w:r>
          <w:rPr>
            <w:webHidden/>
          </w:rPr>
          <w:fldChar w:fldCharType="end"/>
        </w:r>
      </w:hyperlink>
    </w:p>
    <w:p w14:paraId="7883486D" w14:textId="31BAC727" w:rsidR="00384858" w:rsidRDefault="00384858">
      <w:pPr>
        <w:pStyle w:val="Inhopg2"/>
        <w:rPr>
          <w:rFonts w:asciiTheme="minorHAnsi" w:hAnsiTheme="minorHAnsi" w:cstheme="minorBidi"/>
          <w:i w:val="0"/>
          <w:szCs w:val="22"/>
          <w:lang w:val="en-GB" w:eastAsia="en-GB"/>
        </w:rPr>
      </w:pPr>
      <w:hyperlink w:anchor="_Toc516304074" w:history="1">
        <w:r w:rsidRPr="008631A3">
          <w:rPr>
            <w:rStyle w:val="Hyperlink"/>
          </w:rPr>
          <w:t>2.3</w:t>
        </w:r>
        <w:r>
          <w:rPr>
            <w:rFonts w:asciiTheme="minorHAnsi" w:hAnsiTheme="minorHAnsi" w:cstheme="minorBidi"/>
            <w:i w:val="0"/>
            <w:szCs w:val="22"/>
            <w:lang w:val="en-GB" w:eastAsia="en-GB"/>
          </w:rPr>
          <w:tab/>
        </w:r>
        <w:r w:rsidRPr="008631A3">
          <w:rPr>
            <w:rStyle w:val="Hyperlink"/>
          </w:rPr>
          <w:t>Software</w:t>
        </w:r>
        <w:r>
          <w:rPr>
            <w:webHidden/>
          </w:rPr>
          <w:tab/>
        </w:r>
        <w:r>
          <w:rPr>
            <w:webHidden/>
          </w:rPr>
          <w:fldChar w:fldCharType="begin"/>
        </w:r>
        <w:r>
          <w:rPr>
            <w:webHidden/>
          </w:rPr>
          <w:instrText xml:space="preserve"> PAGEREF _Toc516304074 \h </w:instrText>
        </w:r>
        <w:r>
          <w:rPr>
            <w:webHidden/>
          </w:rPr>
        </w:r>
        <w:r>
          <w:rPr>
            <w:webHidden/>
          </w:rPr>
          <w:fldChar w:fldCharType="separate"/>
        </w:r>
        <w:r>
          <w:rPr>
            <w:webHidden/>
          </w:rPr>
          <w:t>8</w:t>
        </w:r>
        <w:r>
          <w:rPr>
            <w:webHidden/>
          </w:rPr>
          <w:fldChar w:fldCharType="end"/>
        </w:r>
      </w:hyperlink>
    </w:p>
    <w:p w14:paraId="5F7E88BD" w14:textId="3BD7FCEA" w:rsidR="00384858" w:rsidRDefault="00384858">
      <w:pPr>
        <w:pStyle w:val="Inhopg3"/>
        <w:tabs>
          <w:tab w:val="left" w:pos="1985"/>
        </w:tabs>
        <w:rPr>
          <w:rFonts w:asciiTheme="minorHAnsi" w:hAnsiTheme="minorHAnsi"/>
          <w:szCs w:val="22"/>
          <w:lang w:val="en-GB" w:eastAsia="en-GB"/>
        </w:rPr>
      </w:pPr>
      <w:hyperlink w:anchor="_Toc516304075" w:history="1">
        <w:r w:rsidRPr="008631A3">
          <w:rPr>
            <w:rStyle w:val="Hyperlink"/>
          </w:rPr>
          <w:t>2.3.1</w:t>
        </w:r>
        <w:r>
          <w:rPr>
            <w:rFonts w:asciiTheme="minorHAnsi" w:hAnsiTheme="minorHAnsi"/>
            <w:szCs w:val="22"/>
            <w:lang w:val="en-GB" w:eastAsia="en-GB"/>
          </w:rPr>
          <w:tab/>
        </w:r>
        <w:r w:rsidRPr="008631A3">
          <w:rPr>
            <w:rStyle w:val="Hyperlink"/>
          </w:rPr>
          <w:t>MT Manager</w:t>
        </w:r>
        <w:r>
          <w:rPr>
            <w:webHidden/>
          </w:rPr>
          <w:tab/>
        </w:r>
        <w:r>
          <w:rPr>
            <w:webHidden/>
          </w:rPr>
          <w:fldChar w:fldCharType="begin"/>
        </w:r>
        <w:r>
          <w:rPr>
            <w:webHidden/>
          </w:rPr>
          <w:instrText xml:space="preserve"> PAGEREF _Toc516304075 \h </w:instrText>
        </w:r>
        <w:r>
          <w:rPr>
            <w:webHidden/>
          </w:rPr>
        </w:r>
        <w:r>
          <w:rPr>
            <w:webHidden/>
          </w:rPr>
          <w:fldChar w:fldCharType="separate"/>
        </w:r>
        <w:r>
          <w:rPr>
            <w:webHidden/>
          </w:rPr>
          <w:t>8</w:t>
        </w:r>
        <w:r>
          <w:rPr>
            <w:webHidden/>
          </w:rPr>
          <w:fldChar w:fldCharType="end"/>
        </w:r>
      </w:hyperlink>
    </w:p>
    <w:p w14:paraId="1450A057" w14:textId="45CD0A8F" w:rsidR="00384858" w:rsidRDefault="00384858">
      <w:pPr>
        <w:pStyle w:val="Inhopg3"/>
        <w:tabs>
          <w:tab w:val="left" w:pos="1985"/>
        </w:tabs>
        <w:rPr>
          <w:rFonts w:asciiTheme="minorHAnsi" w:hAnsiTheme="minorHAnsi"/>
          <w:szCs w:val="22"/>
          <w:lang w:val="en-GB" w:eastAsia="en-GB"/>
        </w:rPr>
      </w:pPr>
      <w:hyperlink w:anchor="_Toc516304076" w:history="1">
        <w:r w:rsidRPr="008631A3">
          <w:rPr>
            <w:rStyle w:val="Hyperlink"/>
          </w:rPr>
          <w:t>2.3.2</w:t>
        </w:r>
        <w:r>
          <w:rPr>
            <w:rFonts w:asciiTheme="minorHAnsi" w:hAnsiTheme="minorHAnsi"/>
            <w:szCs w:val="22"/>
            <w:lang w:val="en-GB" w:eastAsia="en-GB"/>
          </w:rPr>
          <w:tab/>
        </w:r>
        <w:r w:rsidRPr="008631A3">
          <w:rPr>
            <w:rStyle w:val="Hyperlink"/>
          </w:rPr>
          <w:t>MT SDK</w:t>
        </w:r>
        <w:r>
          <w:rPr>
            <w:webHidden/>
          </w:rPr>
          <w:tab/>
        </w:r>
        <w:r>
          <w:rPr>
            <w:webHidden/>
          </w:rPr>
          <w:fldChar w:fldCharType="begin"/>
        </w:r>
        <w:r>
          <w:rPr>
            <w:webHidden/>
          </w:rPr>
          <w:instrText xml:space="preserve"> PAGEREF _Toc516304076 \h </w:instrText>
        </w:r>
        <w:r>
          <w:rPr>
            <w:webHidden/>
          </w:rPr>
        </w:r>
        <w:r>
          <w:rPr>
            <w:webHidden/>
          </w:rPr>
          <w:fldChar w:fldCharType="separate"/>
        </w:r>
        <w:r>
          <w:rPr>
            <w:webHidden/>
          </w:rPr>
          <w:t>9</w:t>
        </w:r>
        <w:r>
          <w:rPr>
            <w:webHidden/>
          </w:rPr>
          <w:fldChar w:fldCharType="end"/>
        </w:r>
      </w:hyperlink>
    </w:p>
    <w:p w14:paraId="7423EFBC" w14:textId="32B85E6C" w:rsidR="00384858" w:rsidRDefault="00384858">
      <w:pPr>
        <w:pStyle w:val="Inhopg1"/>
        <w:rPr>
          <w:rFonts w:asciiTheme="minorHAnsi" w:hAnsiTheme="minorHAnsi" w:cstheme="minorBidi"/>
          <w:b w:val="0"/>
          <w:szCs w:val="22"/>
          <w:lang w:val="en-GB" w:eastAsia="en-GB"/>
        </w:rPr>
      </w:pPr>
      <w:hyperlink w:anchor="_Toc516304077" w:history="1">
        <w:r w:rsidRPr="008631A3">
          <w:rPr>
            <w:rStyle w:val="Hyperlink"/>
          </w:rPr>
          <w:t>3</w:t>
        </w:r>
        <w:r>
          <w:rPr>
            <w:rFonts w:asciiTheme="minorHAnsi" w:hAnsiTheme="minorHAnsi" w:cstheme="minorBidi"/>
            <w:b w:val="0"/>
            <w:szCs w:val="22"/>
            <w:lang w:val="en-GB" w:eastAsia="en-GB"/>
          </w:rPr>
          <w:tab/>
        </w:r>
        <w:r w:rsidRPr="008631A3">
          <w:rPr>
            <w:rStyle w:val="Hyperlink"/>
          </w:rPr>
          <w:t>Uitwerking</w:t>
        </w:r>
        <w:r>
          <w:rPr>
            <w:webHidden/>
          </w:rPr>
          <w:tab/>
        </w:r>
        <w:r>
          <w:rPr>
            <w:webHidden/>
          </w:rPr>
          <w:fldChar w:fldCharType="begin"/>
        </w:r>
        <w:r>
          <w:rPr>
            <w:webHidden/>
          </w:rPr>
          <w:instrText xml:space="preserve"> PAGEREF _Toc516304077 \h </w:instrText>
        </w:r>
        <w:r>
          <w:rPr>
            <w:webHidden/>
          </w:rPr>
        </w:r>
        <w:r>
          <w:rPr>
            <w:webHidden/>
          </w:rPr>
          <w:fldChar w:fldCharType="separate"/>
        </w:r>
        <w:r>
          <w:rPr>
            <w:webHidden/>
          </w:rPr>
          <w:t>10</w:t>
        </w:r>
        <w:r>
          <w:rPr>
            <w:webHidden/>
          </w:rPr>
          <w:fldChar w:fldCharType="end"/>
        </w:r>
      </w:hyperlink>
    </w:p>
    <w:p w14:paraId="21B1001A" w14:textId="635AD2E4" w:rsidR="00384858" w:rsidRDefault="00384858">
      <w:pPr>
        <w:pStyle w:val="Inhopg2"/>
        <w:rPr>
          <w:rFonts w:asciiTheme="minorHAnsi" w:hAnsiTheme="minorHAnsi" w:cstheme="minorBidi"/>
          <w:i w:val="0"/>
          <w:szCs w:val="22"/>
          <w:lang w:val="en-GB" w:eastAsia="en-GB"/>
        </w:rPr>
      </w:pPr>
      <w:hyperlink w:anchor="_Toc516304078" w:history="1">
        <w:r w:rsidRPr="008631A3">
          <w:rPr>
            <w:rStyle w:val="Hyperlink"/>
          </w:rPr>
          <w:t>3.1</w:t>
        </w:r>
        <w:r>
          <w:rPr>
            <w:rFonts w:asciiTheme="minorHAnsi" w:hAnsiTheme="minorHAnsi" w:cstheme="minorBidi"/>
            <w:i w:val="0"/>
            <w:szCs w:val="22"/>
            <w:lang w:val="en-GB" w:eastAsia="en-GB"/>
          </w:rPr>
          <w:tab/>
        </w:r>
        <w:r w:rsidRPr="008631A3">
          <w:rPr>
            <w:rStyle w:val="Hyperlink"/>
          </w:rPr>
          <w:t>Keuze van de programmeertaal</w:t>
        </w:r>
        <w:r>
          <w:rPr>
            <w:webHidden/>
          </w:rPr>
          <w:tab/>
        </w:r>
        <w:r>
          <w:rPr>
            <w:webHidden/>
          </w:rPr>
          <w:fldChar w:fldCharType="begin"/>
        </w:r>
        <w:r>
          <w:rPr>
            <w:webHidden/>
          </w:rPr>
          <w:instrText xml:space="preserve"> PAGEREF _Toc516304078 \h </w:instrText>
        </w:r>
        <w:r>
          <w:rPr>
            <w:webHidden/>
          </w:rPr>
        </w:r>
        <w:r>
          <w:rPr>
            <w:webHidden/>
          </w:rPr>
          <w:fldChar w:fldCharType="separate"/>
        </w:r>
        <w:r>
          <w:rPr>
            <w:webHidden/>
          </w:rPr>
          <w:t>10</w:t>
        </w:r>
        <w:r>
          <w:rPr>
            <w:webHidden/>
          </w:rPr>
          <w:fldChar w:fldCharType="end"/>
        </w:r>
      </w:hyperlink>
    </w:p>
    <w:p w14:paraId="1E5DA237" w14:textId="01E8CEC8" w:rsidR="00384858" w:rsidRDefault="00384858">
      <w:pPr>
        <w:pStyle w:val="Inhopg3"/>
        <w:tabs>
          <w:tab w:val="left" w:pos="1985"/>
        </w:tabs>
        <w:rPr>
          <w:rFonts w:asciiTheme="minorHAnsi" w:hAnsiTheme="minorHAnsi"/>
          <w:szCs w:val="22"/>
          <w:lang w:val="en-GB" w:eastAsia="en-GB"/>
        </w:rPr>
      </w:pPr>
      <w:hyperlink w:anchor="_Toc516304079" w:history="1">
        <w:r w:rsidRPr="008631A3">
          <w:rPr>
            <w:rStyle w:val="Hyperlink"/>
          </w:rPr>
          <w:t>3.1.1</w:t>
        </w:r>
        <w:r>
          <w:rPr>
            <w:rFonts w:asciiTheme="minorHAnsi" w:hAnsiTheme="minorHAnsi"/>
            <w:szCs w:val="22"/>
            <w:lang w:val="en-GB" w:eastAsia="en-GB"/>
          </w:rPr>
          <w:tab/>
        </w:r>
        <w:r w:rsidRPr="008631A3">
          <w:rPr>
            <w:rStyle w:val="Hyperlink"/>
          </w:rPr>
          <w:t>C#</w:t>
        </w:r>
        <w:r>
          <w:rPr>
            <w:webHidden/>
          </w:rPr>
          <w:tab/>
        </w:r>
        <w:r w:rsidR="000B36FD">
          <w:rPr>
            <w:webHidden/>
          </w:rPr>
          <w:tab/>
        </w:r>
        <w:r>
          <w:rPr>
            <w:webHidden/>
          </w:rPr>
          <w:fldChar w:fldCharType="begin"/>
        </w:r>
        <w:r>
          <w:rPr>
            <w:webHidden/>
          </w:rPr>
          <w:instrText xml:space="preserve"> PAGEREF _Toc516304079 \h </w:instrText>
        </w:r>
        <w:r>
          <w:rPr>
            <w:webHidden/>
          </w:rPr>
        </w:r>
        <w:r>
          <w:rPr>
            <w:webHidden/>
          </w:rPr>
          <w:fldChar w:fldCharType="separate"/>
        </w:r>
        <w:r>
          <w:rPr>
            <w:webHidden/>
          </w:rPr>
          <w:t>10</w:t>
        </w:r>
        <w:r>
          <w:rPr>
            <w:webHidden/>
          </w:rPr>
          <w:fldChar w:fldCharType="end"/>
        </w:r>
      </w:hyperlink>
    </w:p>
    <w:p w14:paraId="0924D760" w14:textId="567BFB65" w:rsidR="00384858" w:rsidRDefault="00384858">
      <w:pPr>
        <w:pStyle w:val="Inhopg3"/>
        <w:tabs>
          <w:tab w:val="left" w:pos="1985"/>
        </w:tabs>
        <w:rPr>
          <w:rFonts w:asciiTheme="minorHAnsi" w:hAnsiTheme="minorHAnsi"/>
          <w:szCs w:val="22"/>
          <w:lang w:val="en-GB" w:eastAsia="en-GB"/>
        </w:rPr>
      </w:pPr>
      <w:hyperlink w:anchor="_Toc516304080" w:history="1">
        <w:r w:rsidRPr="008631A3">
          <w:rPr>
            <w:rStyle w:val="Hyperlink"/>
          </w:rPr>
          <w:t>3.1.2</w:t>
        </w:r>
        <w:r>
          <w:rPr>
            <w:rFonts w:asciiTheme="minorHAnsi" w:hAnsiTheme="minorHAnsi"/>
            <w:szCs w:val="22"/>
            <w:lang w:val="en-GB" w:eastAsia="en-GB"/>
          </w:rPr>
          <w:tab/>
        </w:r>
        <w:r w:rsidRPr="008631A3">
          <w:rPr>
            <w:rStyle w:val="Hyperlink"/>
          </w:rPr>
          <w:t>C++</w:t>
        </w:r>
        <w:r>
          <w:rPr>
            <w:webHidden/>
          </w:rPr>
          <w:tab/>
        </w:r>
        <w:r>
          <w:rPr>
            <w:webHidden/>
          </w:rPr>
          <w:fldChar w:fldCharType="begin"/>
        </w:r>
        <w:r>
          <w:rPr>
            <w:webHidden/>
          </w:rPr>
          <w:instrText xml:space="preserve"> PAGEREF _Toc516304080 \h </w:instrText>
        </w:r>
        <w:r>
          <w:rPr>
            <w:webHidden/>
          </w:rPr>
        </w:r>
        <w:r>
          <w:rPr>
            <w:webHidden/>
          </w:rPr>
          <w:fldChar w:fldCharType="separate"/>
        </w:r>
        <w:r>
          <w:rPr>
            <w:webHidden/>
          </w:rPr>
          <w:t>11</w:t>
        </w:r>
        <w:r>
          <w:rPr>
            <w:webHidden/>
          </w:rPr>
          <w:fldChar w:fldCharType="end"/>
        </w:r>
      </w:hyperlink>
    </w:p>
    <w:p w14:paraId="6567249C" w14:textId="596081B6" w:rsidR="00384858" w:rsidRDefault="00384858">
      <w:pPr>
        <w:pStyle w:val="Inhopg2"/>
        <w:rPr>
          <w:rFonts w:asciiTheme="minorHAnsi" w:hAnsiTheme="minorHAnsi" w:cstheme="minorBidi"/>
          <w:i w:val="0"/>
          <w:szCs w:val="22"/>
          <w:lang w:val="en-GB" w:eastAsia="en-GB"/>
        </w:rPr>
      </w:pPr>
      <w:hyperlink w:anchor="_Toc516304081" w:history="1">
        <w:r w:rsidRPr="008631A3">
          <w:rPr>
            <w:rStyle w:val="Hyperlink"/>
          </w:rPr>
          <w:t>3.2</w:t>
        </w:r>
        <w:r>
          <w:rPr>
            <w:rFonts w:asciiTheme="minorHAnsi" w:hAnsiTheme="minorHAnsi" w:cstheme="minorBidi"/>
            <w:i w:val="0"/>
            <w:szCs w:val="22"/>
            <w:lang w:val="en-GB" w:eastAsia="en-GB"/>
          </w:rPr>
          <w:tab/>
        </w:r>
        <w:r w:rsidRPr="008631A3">
          <w:rPr>
            <w:rStyle w:val="Hyperlink"/>
          </w:rPr>
          <w:t>Opbouw van de sample GUI applicatie</w:t>
        </w:r>
        <w:r>
          <w:rPr>
            <w:webHidden/>
          </w:rPr>
          <w:tab/>
        </w:r>
        <w:r>
          <w:rPr>
            <w:webHidden/>
          </w:rPr>
          <w:fldChar w:fldCharType="begin"/>
        </w:r>
        <w:r>
          <w:rPr>
            <w:webHidden/>
          </w:rPr>
          <w:instrText xml:space="preserve"> PAGEREF _Toc516304081 \h </w:instrText>
        </w:r>
        <w:r>
          <w:rPr>
            <w:webHidden/>
          </w:rPr>
        </w:r>
        <w:r>
          <w:rPr>
            <w:webHidden/>
          </w:rPr>
          <w:fldChar w:fldCharType="separate"/>
        </w:r>
        <w:r>
          <w:rPr>
            <w:webHidden/>
          </w:rPr>
          <w:t>12</w:t>
        </w:r>
        <w:r>
          <w:rPr>
            <w:webHidden/>
          </w:rPr>
          <w:fldChar w:fldCharType="end"/>
        </w:r>
      </w:hyperlink>
    </w:p>
    <w:p w14:paraId="40F4715A" w14:textId="43ACB03C" w:rsidR="00384858" w:rsidRDefault="00384858">
      <w:pPr>
        <w:pStyle w:val="Inhopg3"/>
        <w:tabs>
          <w:tab w:val="left" w:pos="1985"/>
        </w:tabs>
        <w:rPr>
          <w:rFonts w:asciiTheme="minorHAnsi" w:hAnsiTheme="minorHAnsi"/>
          <w:szCs w:val="22"/>
          <w:lang w:val="en-GB" w:eastAsia="en-GB"/>
        </w:rPr>
      </w:pPr>
      <w:hyperlink w:anchor="_Toc516304082" w:history="1">
        <w:r w:rsidRPr="008631A3">
          <w:rPr>
            <w:rStyle w:val="Hyperlink"/>
          </w:rPr>
          <w:t>3.2.1</w:t>
        </w:r>
        <w:r>
          <w:rPr>
            <w:rFonts w:asciiTheme="minorHAnsi" w:hAnsiTheme="minorHAnsi"/>
            <w:szCs w:val="22"/>
            <w:lang w:val="en-GB" w:eastAsia="en-GB"/>
          </w:rPr>
          <w:tab/>
        </w:r>
        <w:r w:rsidRPr="008631A3">
          <w:rPr>
            <w:rStyle w:val="Hyperlink"/>
          </w:rPr>
          <w:t>Gebruikersinteracties</w:t>
        </w:r>
        <w:r>
          <w:rPr>
            <w:webHidden/>
          </w:rPr>
          <w:tab/>
        </w:r>
        <w:r>
          <w:rPr>
            <w:webHidden/>
          </w:rPr>
          <w:fldChar w:fldCharType="begin"/>
        </w:r>
        <w:r>
          <w:rPr>
            <w:webHidden/>
          </w:rPr>
          <w:instrText xml:space="preserve"> PAGEREF _Toc516304082 \h </w:instrText>
        </w:r>
        <w:r>
          <w:rPr>
            <w:webHidden/>
          </w:rPr>
        </w:r>
        <w:r>
          <w:rPr>
            <w:webHidden/>
          </w:rPr>
          <w:fldChar w:fldCharType="separate"/>
        </w:r>
        <w:r>
          <w:rPr>
            <w:webHidden/>
          </w:rPr>
          <w:t>13</w:t>
        </w:r>
        <w:r>
          <w:rPr>
            <w:webHidden/>
          </w:rPr>
          <w:fldChar w:fldCharType="end"/>
        </w:r>
      </w:hyperlink>
    </w:p>
    <w:p w14:paraId="7CAD6D1F" w14:textId="3A9D59EA" w:rsidR="00384858" w:rsidRDefault="00384858">
      <w:pPr>
        <w:pStyle w:val="Inhopg3"/>
        <w:tabs>
          <w:tab w:val="left" w:pos="1985"/>
        </w:tabs>
        <w:rPr>
          <w:rFonts w:asciiTheme="minorHAnsi" w:hAnsiTheme="minorHAnsi"/>
          <w:szCs w:val="22"/>
          <w:lang w:val="en-GB" w:eastAsia="en-GB"/>
        </w:rPr>
      </w:pPr>
      <w:hyperlink w:anchor="_Toc516304083" w:history="1">
        <w:r w:rsidRPr="008631A3">
          <w:rPr>
            <w:rStyle w:val="Hyperlink"/>
          </w:rPr>
          <w:t>3.2.2</w:t>
        </w:r>
        <w:r>
          <w:rPr>
            <w:rFonts w:asciiTheme="minorHAnsi" w:hAnsiTheme="minorHAnsi"/>
            <w:szCs w:val="22"/>
            <w:lang w:val="en-GB" w:eastAsia="en-GB"/>
          </w:rPr>
          <w:tab/>
        </w:r>
        <w:r w:rsidRPr="008631A3">
          <w:rPr>
            <w:rStyle w:val="Hyperlink"/>
          </w:rPr>
          <w:t>Interacties met de callback</w:t>
        </w:r>
        <w:r>
          <w:rPr>
            <w:webHidden/>
          </w:rPr>
          <w:tab/>
        </w:r>
        <w:r>
          <w:rPr>
            <w:webHidden/>
          </w:rPr>
          <w:fldChar w:fldCharType="begin"/>
        </w:r>
        <w:r>
          <w:rPr>
            <w:webHidden/>
          </w:rPr>
          <w:instrText xml:space="preserve"> PAGEREF _Toc516304083 \h </w:instrText>
        </w:r>
        <w:r>
          <w:rPr>
            <w:webHidden/>
          </w:rPr>
        </w:r>
        <w:r>
          <w:rPr>
            <w:webHidden/>
          </w:rPr>
          <w:fldChar w:fldCharType="separate"/>
        </w:r>
        <w:r>
          <w:rPr>
            <w:webHidden/>
          </w:rPr>
          <w:t>14</w:t>
        </w:r>
        <w:r>
          <w:rPr>
            <w:webHidden/>
          </w:rPr>
          <w:fldChar w:fldCharType="end"/>
        </w:r>
      </w:hyperlink>
    </w:p>
    <w:p w14:paraId="24403FE4" w14:textId="3D7A83CA" w:rsidR="00384858" w:rsidRDefault="00384858">
      <w:pPr>
        <w:pStyle w:val="Inhopg2"/>
        <w:rPr>
          <w:rFonts w:asciiTheme="minorHAnsi" w:hAnsiTheme="minorHAnsi" w:cstheme="minorBidi"/>
          <w:i w:val="0"/>
          <w:szCs w:val="22"/>
          <w:lang w:val="en-GB" w:eastAsia="en-GB"/>
        </w:rPr>
      </w:pPr>
      <w:hyperlink w:anchor="_Toc516304084" w:history="1">
        <w:r w:rsidRPr="008631A3">
          <w:rPr>
            <w:rStyle w:val="Hyperlink"/>
          </w:rPr>
          <w:t>3.3</w:t>
        </w:r>
        <w:r>
          <w:rPr>
            <w:rFonts w:asciiTheme="minorHAnsi" w:hAnsiTheme="minorHAnsi" w:cstheme="minorBidi"/>
            <w:i w:val="0"/>
            <w:szCs w:val="22"/>
            <w:lang w:val="en-GB" w:eastAsia="en-GB"/>
          </w:rPr>
          <w:tab/>
        </w:r>
        <w:r w:rsidRPr="008631A3">
          <w:rPr>
            <w:rStyle w:val="Hyperlink"/>
          </w:rPr>
          <w:t>Extra toegevoegde features</w:t>
        </w:r>
        <w:r>
          <w:rPr>
            <w:webHidden/>
          </w:rPr>
          <w:tab/>
        </w:r>
        <w:r>
          <w:rPr>
            <w:webHidden/>
          </w:rPr>
          <w:fldChar w:fldCharType="begin"/>
        </w:r>
        <w:r>
          <w:rPr>
            <w:webHidden/>
          </w:rPr>
          <w:instrText xml:space="preserve"> PAGEREF _Toc516304084 \h </w:instrText>
        </w:r>
        <w:r>
          <w:rPr>
            <w:webHidden/>
          </w:rPr>
        </w:r>
        <w:r>
          <w:rPr>
            <w:webHidden/>
          </w:rPr>
          <w:fldChar w:fldCharType="separate"/>
        </w:r>
        <w:r>
          <w:rPr>
            <w:webHidden/>
          </w:rPr>
          <w:t>15</w:t>
        </w:r>
        <w:r>
          <w:rPr>
            <w:webHidden/>
          </w:rPr>
          <w:fldChar w:fldCharType="end"/>
        </w:r>
      </w:hyperlink>
    </w:p>
    <w:p w14:paraId="4FDFCA98" w14:textId="14DE9D46" w:rsidR="00384858" w:rsidRDefault="00384858">
      <w:pPr>
        <w:pStyle w:val="Inhopg3"/>
        <w:tabs>
          <w:tab w:val="left" w:pos="1985"/>
        </w:tabs>
        <w:rPr>
          <w:rFonts w:asciiTheme="minorHAnsi" w:hAnsiTheme="minorHAnsi"/>
          <w:szCs w:val="22"/>
          <w:lang w:val="en-GB" w:eastAsia="en-GB"/>
        </w:rPr>
      </w:pPr>
      <w:hyperlink w:anchor="_Toc516304085" w:history="1">
        <w:r w:rsidRPr="008631A3">
          <w:rPr>
            <w:rStyle w:val="Hyperlink"/>
          </w:rPr>
          <w:t>3.3.1</w:t>
        </w:r>
        <w:r>
          <w:rPr>
            <w:rFonts w:asciiTheme="minorHAnsi" w:hAnsiTheme="minorHAnsi"/>
            <w:szCs w:val="22"/>
            <w:lang w:val="en-GB" w:eastAsia="en-GB"/>
          </w:rPr>
          <w:tab/>
        </w:r>
        <w:r w:rsidRPr="008631A3">
          <w:rPr>
            <w:rStyle w:val="Hyperlink"/>
          </w:rPr>
          <w:t>Loggen van belangrijke fouten en errors</w:t>
        </w:r>
        <w:r>
          <w:rPr>
            <w:webHidden/>
          </w:rPr>
          <w:tab/>
        </w:r>
        <w:r>
          <w:rPr>
            <w:webHidden/>
          </w:rPr>
          <w:fldChar w:fldCharType="begin"/>
        </w:r>
        <w:r>
          <w:rPr>
            <w:webHidden/>
          </w:rPr>
          <w:instrText xml:space="preserve"> PAGEREF _Toc516304085 \h </w:instrText>
        </w:r>
        <w:r>
          <w:rPr>
            <w:webHidden/>
          </w:rPr>
        </w:r>
        <w:r>
          <w:rPr>
            <w:webHidden/>
          </w:rPr>
          <w:fldChar w:fldCharType="separate"/>
        </w:r>
        <w:r>
          <w:rPr>
            <w:webHidden/>
          </w:rPr>
          <w:t>15</w:t>
        </w:r>
        <w:r>
          <w:rPr>
            <w:webHidden/>
          </w:rPr>
          <w:fldChar w:fldCharType="end"/>
        </w:r>
      </w:hyperlink>
    </w:p>
    <w:p w14:paraId="576C0EF8" w14:textId="32E1F293" w:rsidR="00384858" w:rsidRDefault="00384858">
      <w:pPr>
        <w:pStyle w:val="Inhopg3"/>
        <w:tabs>
          <w:tab w:val="left" w:pos="1985"/>
        </w:tabs>
        <w:rPr>
          <w:rFonts w:asciiTheme="minorHAnsi" w:hAnsiTheme="minorHAnsi"/>
          <w:szCs w:val="22"/>
          <w:lang w:val="en-GB" w:eastAsia="en-GB"/>
        </w:rPr>
      </w:pPr>
      <w:hyperlink w:anchor="_Toc516304086" w:history="1">
        <w:r w:rsidRPr="008631A3">
          <w:rPr>
            <w:rStyle w:val="Hyperlink"/>
          </w:rPr>
          <w:t>3.3.2</w:t>
        </w:r>
        <w:r>
          <w:rPr>
            <w:rFonts w:asciiTheme="minorHAnsi" w:hAnsiTheme="minorHAnsi"/>
            <w:szCs w:val="22"/>
            <w:lang w:val="en-GB" w:eastAsia="en-GB"/>
          </w:rPr>
          <w:tab/>
        </w:r>
        <w:r w:rsidRPr="008631A3">
          <w:rPr>
            <w:rStyle w:val="Hyperlink"/>
          </w:rPr>
          <w:t>Detectie van foute instellingen</w:t>
        </w:r>
        <w:r>
          <w:rPr>
            <w:webHidden/>
          </w:rPr>
          <w:tab/>
        </w:r>
        <w:r>
          <w:rPr>
            <w:webHidden/>
          </w:rPr>
          <w:fldChar w:fldCharType="begin"/>
        </w:r>
        <w:r>
          <w:rPr>
            <w:webHidden/>
          </w:rPr>
          <w:instrText xml:space="preserve"> PAGEREF _Toc516304086 \h </w:instrText>
        </w:r>
        <w:r>
          <w:rPr>
            <w:webHidden/>
          </w:rPr>
        </w:r>
        <w:r>
          <w:rPr>
            <w:webHidden/>
          </w:rPr>
          <w:fldChar w:fldCharType="separate"/>
        </w:r>
        <w:r>
          <w:rPr>
            <w:webHidden/>
          </w:rPr>
          <w:t>16</w:t>
        </w:r>
        <w:r>
          <w:rPr>
            <w:webHidden/>
          </w:rPr>
          <w:fldChar w:fldCharType="end"/>
        </w:r>
      </w:hyperlink>
    </w:p>
    <w:p w14:paraId="6787338E" w14:textId="7D06F97F" w:rsidR="00384858" w:rsidRDefault="00384858">
      <w:pPr>
        <w:pStyle w:val="Inhopg3"/>
        <w:tabs>
          <w:tab w:val="left" w:pos="1985"/>
        </w:tabs>
        <w:rPr>
          <w:rFonts w:asciiTheme="minorHAnsi" w:hAnsiTheme="minorHAnsi"/>
          <w:szCs w:val="22"/>
          <w:lang w:val="en-GB" w:eastAsia="en-GB"/>
        </w:rPr>
      </w:pPr>
      <w:hyperlink w:anchor="_Toc516304087" w:history="1">
        <w:r w:rsidRPr="008631A3">
          <w:rPr>
            <w:rStyle w:val="Hyperlink"/>
          </w:rPr>
          <w:t>3.3.3</w:t>
        </w:r>
        <w:r>
          <w:rPr>
            <w:rFonts w:asciiTheme="minorHAnsi" w:hAnsiTheme="minorHAnsi"/>
            <w:szCs w:val="22"/>
            <w:lang w:val="en-GB" w:eastAsia="en-GB"/>
          </w:rPr>
          <w:tab/>
        </w:r>
        <w:r w:rsidRPr="008631A3">
          <w:rPr>
            <w:rStyle w:val="Hyperlink"/>
          </w:rPr>
          <w:t>Monitoren van de status</w:t>
        </w:r>
        <w:r>
          <w:rPr>
            <w:webHidden/>
          </w:rPr>
          <w:tab/>
        </w:r>
        <w:r>
          <w:rPr>
            <w:webHidden/>
          </w:rPr>
          <w:fldChar w:fldCharType="begin"/>
        </w:r>
        <w:r>
          <w:rPr>
            <w:webHidden/>
          </w:rPr>
          <w:instrText xml:space="preserve"> PAGEREF _Toc516304087 \h </w:instrText>
        </w:r>
        <w:r>
          <w:rPr>
            <w:webHidden/>
          </w:rPr>
        </w:r>
        <w:r>
          <w:rPr>
            <w:webHidden/>
          </w:rPr>
          <w:fldChar w:fldCharType="separate"/>
        </w:r>
        <w:r>
          <w:rPr>
            <w:webHidden/>
          </w:rPr>
          <w:t>17</w:t>
        </w:r>
        <w:r>
          <w:rPr>
            <w:webHidden/>
          </w:rPr>
          <w:fldChar w:fldCharType="end"/>
        </w:r>
      </w:hyperlink>
    </w:p>
    <w:p w14:paraId="48D1CB44" w14:textId="691B5D9E" w:rsidR="00384858" w:rsidRDefault="00384858">
      <w:pPr>
        <w:pStyle w:val="Inhopg3"/>
        <w:tabs>
          <w:tab w:val="left" w:pos="1985"/>
        </w:tabs>
        <w:rPr>
          <w:rFonts w:asciiTheme="minorHAnsi" w:hAnsiTheme="minorHAnsi"/>
          <w:szCs w:val="22"/>
          <w:lang w:val="en-GB" w:eastAsia="en-GB"/>
        </w:rPr>
      </w:pPr>
      <w:hyperlink w:anchor="_Toc516304088" w:history="1">
        <w:r w:rsidRPr="008631A3">
          <w:rPr>
            <w:rStyle w:val="Hyperlink"/>
          </w:rPr>
          <w:t>3.3.4</w:t>
        </w:r>
        <w:r>
          <w:rPr>
            <w:rFonts w:asciiTheme="minorHAnsi" w:hAnsiTheme="minorHAnsi"/>
            <w:szCs w:val="22"/>
            <w:lang w:val="en-GB" w:eastAsia="en-GB"/>
          </w:rPr>
          <w:tab/>
        </w:r>
        <w:r w:rsidRPr="008631A3">
          <w:rPr>
            <w:rStyle w:val="Hyperlink"/>
          </w:rPr>
          <w:t>Monitoren van de batterijen</w:t>
        </w:r>
        <w:r>
          <w:rPr>
            <w:webHidden/>
          </w:rPr>
          <w:tab/>
        </w:r>
        <w:r>
          <w:rPr>
            <w:webHidden/>
          </w:rPr>
          <w:fldChar w:fldCharType="begin"/>
        </w:r>
        <w:r>
          <w:rPr>
            <w:webHidden/>
          </w:rPr>
          <w:instrText xml:space="preserve"> PAGEREF _Toc516304088 \h </w:instrText>
        </w:r>
        <w:r>
          <w:rPr>
            <w:webHidden/>
          </w:rPr>
        </w:r>
        <w:r>
          <w:rPr>
            <w:webHidden/>
          </w:rPr>
          <w:fldChar w:fldCharType="separate"/>
        </w:r>
        <w:r>
          <w:rPr>
            <w:webHidden/>
          </w:rPr>
          <w:t>18</w:t>
        </w:r>
        <w:r>
          <w:rPr>
            <w:webHidden/>
          </w:rPr>
          <w:fldChar w:fldCharType="end"/>
        </w:r>
      </w:hyperlink>
    </w:p>
    <w:p w14:paraId="336FD322" w14:textId="2ADD1E36" w:rsidR="00384858" w:rsidRDefault="00384858">
      <w:pPr>
        <w:pStyle w:val="Inhopg3"/>
        <w:tabs>
          <w:tab w:val="left" w:pos="1985"/>
        </w:tabs>
        <w:rPr>
          <w:rFonts w:asciiTheme="minorHAnsi" w:hAnsiTheme="minorHAnsi"/>
          <w:szCs w:val="22"/>
          <w:lang w:val="en-GB" w:eastAsia="en-GB"/>
        </w:rPr>
      </w:pPr>
      <w:hyperlink w:anchor="_Toc516304089" w:history="1">
        <w:r w:rsidRPr="008631A3">
          <w:rPr>
            <w:rStyle w:val="Hyperlink"/>
          </w:rPr>
          <w:t>3.3.5</w:t>
        </w:r>
        <w:r>
          <w:rPr>
            <w:rFonts w:asciiTheme="minorHAnsi" w:hAnsiTheme="minorHAnsi"/>
            <w:szCs w:val="22"/>
            <w:lang w:val="en-GB" w:eastAsia="en-GB"/>
          </w:rPr>
          <w:tab/>
        </w:r>
        <w:r w:rsidRPr="008631A3">
          <w:rPr>
            <w:rStyle w:val="Hyperlink"/>
          </w:rPr>
          <w:t>Linken van een naam met een sensor</w:t>
        </w:r>
        <w:r>
          <w:rPr>
            <w:webHidden/>
          </w:rPr>
          <w:tab/>
        </w:r>
        <w:r>
          <w:rPr>
            <w:webHidden/>
          </w:rPr>
          <w:fldChar w:fldCharType="begin"/>
        </w:r>
        <w:r>
          <w:rPr>
            <w:webHidden/>
          </w:rPr>
          <w:instrText xml:space="preserve"> PAGEREF _Toc516304089 \h </w:instrText>
        </w:r>
        <w:r>
          <w:rPr>
            <w:webHidden/>
          </w:rPr>
        </w:r>
        <w:r>
          <w:rPr>
            <w:webHidden/>
          </w:rPr>
          <w:fldChar w:fldCharType="separate"/>
        </w:r>
        <w:r>
          <w:rPr>
            <w:webHidden/>
          </w:rPr>
          <w:t>19</w:t>
        </w:r>
        <w:r>
          <w:rPr>
            <w:webHidden/>
          </w:rPr>
          <w:fldChar w:fldCharType="end"/>
        </w:r>
      </w:hyperlink>
    </w:p>
    <w:p w14:paraId="64039A9D" w14:textId="354D90F6" w:rsidR="00384858" w:rsidRDefault="00384858">
      <w:pPr>
        <w:pStyle w:val="Inhopg3"/>
        <w:tabs>
          <w:tab w:val="left" w:pos="1985"/>
        </w:tabs>
        <w:rPr>
          <w:rFonts w:asciiTheme="minorHAnsi" w:hAnsiTheme="minorHAnsi"/>
          <w:szCs w:val="22"/>
          <w:lang w:val="en-GB" w:eastAsia="en-GB"/>
        </w:rPr>
      </w:pPr>
      <w:hyperlink w:anchor="_Toc516304090" w:history="1">
        <w:r w:rsidRPr="008631A3">
          <w:rPr>
            <w:rStyle w:val="Hyperlink"/>
          </w:rPr>
          <w:t>3.3.6</w:t>
        </w:r>
        <w:r>
          <w:rPr>
            <w:rFonts w:asciiTheme="minorHAnsi" w:hAnsiTheme="minorHAnsi"/>
            <w:szCs w:val="22"/>
            <w:lang w:val="en-GB" w:eastAsia="en-GB"/>
          </w:rPr>
          <w:tab/>
        </w:r>
        <w:r w:rsidRPr="008631A3">
          <w:rPr>
            <w:rStyle w:val="Hyperlink"/>
          </w:rPr>
          <w:t>Converteren van een MTB-bestand</w:t>
        </w:r>
        <w:r>
          <w:rPr>
            <w:webHidden/>
          </w:rPr>
          <w:tab/>
        </w:r>
        <w:r>
          <w:rPr>
            <w:webHidden/>
          </w:rPr>
          <w:fldChar w:fldCharType="begin"/>
        </w:r>
        <w:r>
          <w:rPr>
            <w:webHidden/>
          </w:rPr>
          <w:instrText xml:space="preserve"> PAGEREF _Toc516304090 \h </w:instrText>
        </w:r>
        <w:r>
          <w:rPr>
            <w:webHidden/>
          </w:rPr>
        </w:r>
        <w:r>
          <w:rPr>
            <w:webHidden/>
          </w:rPr>
          <w:fldChar w:fldCharType="separate"/>
        </w:r>
        <w:r>
          <w:rPr>
            <w:webHidden/>
          </w:rPr>
          <w:t>20</w:t>
        </w:r>
        <w:r>
          <w:rPr>
            <w:webHidden/>
          </w:rPr>
          <w:fldChar w:fldCharType="end"/>
        </w:r>
      </w:hyperlink>
    </w:p>
    <w:p w14:paraId="794F5C03" w14:textId="080DC613" w:rsidR="00384858" w:rsidRDefault="00384858">
      <w:pPr>
        <w:pStyle w:val="Inhopg3"/>
        <w:tabs>
          <w:tab w:val="left" w:pos="1985"/>
        </w:tabs>
        <w:rPr>
          <w:rFonts w:asciiTheme="minorHAnsi" w:hAnsiTheme="minorHAnsi"/>
          <w:szCs w:val="22"/>
          <w:lang w:val="en-GB" w:eastAsia="en-GB"/>
        </w:rPr>
      </w:pPr>
      <w:hyperlink w:anchor="_Toc516304091" w:history="1">
        <w:r w:rsidRPr="008631A3">
          <w:rPr>
            <w:rStyle w:val="Hyperlink"/>
          </w:rPr>
          <w:t>3.3.7</w:t>
        </w:r>
        <w:r>
          <w:rPr>
            <w:rFonts w:asciiTheme="minorHAnsi" w:hAnsiTheme="minorHAnsi"/>
            <w:szCs w:val="22"/>
            <w:lang w:val="en-GB" w:eastAsia="en-GB"/>
          </w:rPr>
          <w:tab/>
        </w:r>
        <w:r w:rsidRPr="008631A3">
          <w:rPr>
            <w:rStyle w:val="Hyperlink"/>
          </w:rPr>
          <w:t>Recording opslaan als ander formaat</w:t>
        </w:r>
        <w:r>
          <w:rPr>
            <w:webHidden/>
          </w:rPr>
          <w:tab/>
        </w:r>
        <w:r>
          <w:rPr>
            <w:webHidden/>
          </w:rPr>
          <w:fldChar w:fldCharType="begin"/>
        </w:r>
        <w:r>
          <w:rPr>
            <w:webHidden/>
          </w:rPr>
          <w:instrText xml:space="preserve"> PAGEREF _Toc516304091 \h </w:instrText>
        </w:r>
        <w:r>
          <w:rPr>
            <w:webHidden/>
          </w:rPr>
        </w:r>
        <w:r>
          <w:rPr>
            <w:webHidden/>
          </w:rPr>
          <w:fldChar w:fldCharType="separate"/>
        </w:r>
        <w:r>
          <w:rPr>
            <w:webHidden/>
          </w:rPr>
          <w:t>22</w:t>
        </w:r>
        <w:r>
          <w:rPr>
            <w:webHidden/>
          </w:rPr>
          <w:fldChar w:fldCharType="end"/>
        </w:r>
      </w:hyperlink>
    </w:p>
    <w:p w14:paraId="7489DD44" w14:textId="3EF5ADA1" w:rsidR="00384858" w:rsidRDefault="00384858">
      <w:pPr>
        <w:pStyle w:val="Inhopg3"/>
        <w:tabs>
          <w:tab w:val="left" w:pos="1985"/>
        </w:tabs>
        <w:rPr>
          <w:rFonts w:asciiTheme="minorHAnsi" w:hAnsiTheme="minorHAnsi"/>
          <w:szCs w:val="22"/>
          <w:lang w:val="en-GB" w:eastAsia="en-GB"/>
        </w:rPr>
      </w:pPr>
      <w:hyperlink w:anchor="_Toc516304092" w:history="1">
        <w:r w:rsidRPr="008631A3">
          <w:rPr>
            <w:rStyle w:val="Hyperlink"/>
          </w:rPr>
          <w:t>3.3.8</w:t>
        </w:r>
        <w:r>
          <w:rPr>
            <w:rFonts w:asciiTheme="minorHAnsi" w:hAnsiTheme="minorHAnsi"/>
            <w:szCs w:val="22"/>
            <w:lang w:val="en-GB" w:eastAsia="en-GB"/>
          </w:rPr>
          <w:tab/>
        </w:r>
        <w:r w:rsidRPr="008631A3">
          <w:rPr>
            <w:rStyle w:val="Hyperlink"/>
          </w:rPr>
          <w:t>Recorden via externe trigger</w:t>
        </w:r>
        <w:r>
          <w:rPr>
            <w:webHidden/>
          </w:rPr>
          <w:tab/>
        </w:r>
        <w:r>
          <w:rPr>
            <w:webHidden/>
          </w:rPr>
          <w:fldChar w:fldCharType="begin"/>
        </w:r>
        <w:r>
          <w:rPr>
            <w:webHidden/>
          </w:rPr>
          <w:instrText xml:space="preserve"> PAGEREF _Toc516304092 \h </w:instrText>
        </w:r>
        <w:r>
          <w:rPr>
            <w:webHidden/>
          </w:rPr>
        </w:r>
        <w:r>
          <w:rPr>
            <w:webHidden/>
          </w:rPr>
          <w:fldChar w:fldCharType="separate"/>
        </w:r>
        <w:r>
          <w:rPr>
            <w:webHidden/>
          </w:rPr>
          <w:t>23</w:t>
        </w:r>
        <w:r>
          <w:rPr>
            <w:webHidden/>
          </w:rPr>
          <w:fldChar w:fldCharType="end"/>
        </w:r>
      </w:hyperlink>
    </w:p>
    <w:p w14:paraId="67FA7568" w14:textId="3AE2725D" w:rsidR="00384858" w:rsidRDefault="00384858">
      <w:pPr>
        <w:pStyle w:val="Inhopg2"/>
        <w:rPr>
          <w:rFonts w:asciiTheme="minorHAnsi" w:hAnsiTheme="minorHAnsi" w:cstheme="minorBidi"/>
          <w:i w:val="0"/>
          <w:szCs w:val="22"/>
          <w:lang w:val="en-GB" w:eastAsia="en-GB"/>
        </w:rPr>
      </w:pPr>
      <w:hyperlink w:anchor="_Toc516304093" w:history="1">
        <w:r w:rsidRPr="008631A3">
          <w:rPr>
            <w:rStyle w:val="Hyperlink"/>
          </w:rPr>
          <w:t>3.4</w:t>
        </w:r>
        <w:r>
          <w:rPr>
            <w:rFonts w:asciiTheme="minorHAnsi" w:hAnsiTheme="minorHAnsi" w:cstheme="minorBidi"/>
            <w:i w:val="0"/>
            <w:szCs w:val="22"/>
            <w:lang w:val="en-GB" w:eastAsia="en-GB"/>
          </w:rPr>
          <w:tab/>
        </w:r>
        <w:r w:rsidRPr="008631A3">
          <w:rPr>
            <w:rStyle w:val="Hyperlink"/>
          </w:rPr>
          <w:t>Deployen van de applicatie</w:t>
        </w:r>
        <w:r>
          <w:rPr>
            <w:webHidden/>
          </w:rPr>
          <w:tab/>
        </w:r>
        <w:r>
          <w:rPr>
            <w:webHidden/>
          </w:rPr>
          <w:fldChar w:fldCharType="begin"/>
        </w:r>
        <w:r>
          <w:rPr>
            <w:webHidden/>
          </w:rPr>
          <w:instrText xml:space="preserve"> PAGEREF _Toc516304093 \h </w:instrText>
        </w:r>
        <w:r>
          <w:rPr>
            <w:webHidden/>
          </w:rPr>
        </w:r>
        <w:r>
          <w:rPr>
            <w:webHidden/>
          </w:rPr>
          <w:fldChar w:fldCharType="separate"/>
        </w:r>
        <w:r>
          <w:rPr>
            <w:webHidden/>
          </w:rPr>
          <w:t>25</w:t>
        </w:r>
        <w:r>
          <w:rPr>
            <w:webHidden/>
          </w:rPr>
          <w:fldChar w:fldCharType="end"/>
        </w:r>
      </w:hyperlink>
    </w:p>
    <w:p w14:paraId="0E7712CA" w14:textId="5789DF4D" w:rsidR="00384858" w:rsidRDefault="00384858">
      <w:pPr>
        <w:pStyle w:val="Inhopg2"/>
        <w:rPr>
          <w:rFonts w:asciiTheme="minorHAnsi" w:hAnsiTheme="minorHAnsi" w:cstheme="minorBidi"/>
          <w:i w:val="0"/>
          <w:szCs w:val="22"/>
          <w:lang w:val="en-GB" w:eastAsia="en-GB"/>
        </w:rPr>
      </w:pPr>
      <w:hyperlink w:anchor="_Toc516304094" w:history="1">
        <w:r w:rsidRPr="008631A3">
          <w:rPr>
            <w:rStyle w:val="Hyperlink"/>
          </w:rPr>
          <w:t>3.5</w:t>
        </w:r>
        <w:r>
          <w:rPr>
            <w:rFonts w:asciiTheme="minorHAnsi" w:hAnsiTheme="minorHAnsi" w:cstheme="minorBidi"/>
            <w:i w:val="0"/>
            <w:szCs w:val="22"/>
            <w:lang w:val="en-GB" w:eastAsia="en-GB"/>
          </w:rPr>
          <w:tab/>
        </w:r>
        <w:r w:rsidRPr="008631A3">
          <w:rPr>
            <w:rStyle w:val="Hyperlink"/>
          </w:rPr>
          <w:t>MATLAB script</w:t>
        </w:r>
        <w:r>
          <w:rPr>
            <w:webHidden/>
          </w:rPr>
          <w:tab/>
        </w:r>
        <w:r>
          <w:rPr>
            <w:webHidden/>
          </w:rPr>
          <w:fldChar w:fldCharType="begin"/>
        </w:r>
        <w:r>
          <w:rPr>
            <w:webHidden/>
          </w:rPr>
          <w:instrText xml:space="preserve"> PAGEREF _Toc516304094 \h </w:instrText>
        </w:r>
        <w:r>
          <w:rPr>
            <w:webHidden/>
          </w:rPr>
        </w:r>
        <w:r>
          <w:rPr>
            <w:webHidden/>
          </w:rPr>
          <w:fldChar w:fldCharType="separate"/>
        </w:r>
        <w:r>
          <w:rPr>
            <w:webHidden/>
          </w:rPr>
          <w:t>26</w:t>
        </w:r>
        <w:r>
          <w:rPr>
            <w:webHidden/>
          </w:rPr>
          <w:fldChar w:fldCharType="end"/>
        </w:r>
      </w:hyperlink>
    </w:p>
    <w:p w14:paraId="09189A77" w14:textId="61D74982" w:rsidR="00384858" w:rsidRDefault="00384858">
      <w:pPr>
        <w:pStyle w:val="Inhopg1"/>
        <w:rPr>
          <w:rFonts w:asciiTheme="minorHAnsi" w:hAnsiTheme="minorHAnsi" w:cstheme="minorBidi"/>
          <w:b w:val="0"/>
          <w:szCs w:val="22"/>
          <w:lang w:val="en-GB" w:eastAsia="en-GB"/>
        </w:rPr>
      </w:pPr>
      <w:hyperlink w:anchor="_Toc516304095" w:history="1">
        <w:r w:rsidRPr="008631A3">
          <w:rPr>
            <w:rStyle w:val="Hyperlink"/>
          </w:rPr>
          <w:t>4</w:t>
        </w:r>
        <w:r>
          <w:rPr>
            <w:rFonts w:asciiTheme="minorHAnsi" w:hAnsiTheme="minorHAnsi" w:cstheme="minorBidi"/>
            <w:b w:val="0"/>
            <w:szCs w:val="22"/>
            <w:lang w:val="en-GB" w:eastAsia="en-GB"/>
          </w:rPr>
          <w:tab/>
        </w:r>
        <w:r w:rsidRPr="008631A3">
          <w:rPr>
            <w:rStyle w:val="Hyperlink"/>
          </w:rPr>
          <w:t>Conclusie</w:t>
        </w:r>
        <w:r>
          <w:rPr>
            <w:webHidden/>
          </w:rPr>
          <w:tab/>
        </w:r>
        <w:r>
          <w:rPr>
            <w:webHidden/>
          </w:rPr>
          <w:fldChar w:fldCharType="begin"/>
        </w:r>
        <w:r>
          <w:rPr>
            <w:webHidden/>
          </w:rPr>
          <w:instrText xml:space="preserve"> PAGEREF _Toc516304095 \h </w:instrText>
        </w:r>
        <w:r>
          <w:rPr>
            <w:webHidden/>
          </w:rPr>
        </w:r>
        <w:r>
          <w:rPr>
            <w:webHidden/>
          </w:rPr>
          <w:fldChar w:fldCharType="separate"/>
        </w:r>
        <w:r>
          <w:rPr>
            <w:webHidden/>
          </w:rPr>
          <w:t>27</w:t>
        </w:r>
        <w:r>
          <w:rPr>
            <w:webHidden/>
          </w:rPr>
          <w:fldChar w:fldCharType="end"/>
        </w:r>
      </w:hyperlink>
    </w:p>
    <w:p w14:paraId="0FEA7ADC" w14:textId="376CDC98" w:rsidR="00384858" w:rsidRDefault="00384858">
      <w:pPr>
        <w:pStyle w:val="Inhopg1"/>
        <w:rPr>
          <w:rFonts w:asciiTheme="minorHAnsi" w:hAnsiTheme="minorHAnsi" w:cstheme="minorBidi"/>
          <w:b w:val="0"/>
          <w:szCs w:val="22"/>
          <w:lang w:val="en-GB" w:eastAsia="en-GB"/>
        </w:rPr>
      </w:pPr>
      <w:hyperlink w:anchor="_Toc516304096" w:history="1">
        <w:r w:rsidRPr="008631A3">
          <w:rPr>
            <w:rStyle w:val="Hyperlink"/>
          </w:rPr>
          <w:t>5</w:t>
        </w:r>
        <w:r>
          <w:rPr>
            <w:rFonts w:asciiTheme="minorHAnsi" w:hAnsiTheme="minorHAnsi" w:cstheme="minorBidi"/>
            <w:b w:val="0"/>
            <w:szCs w:val="22"/>
            <w:lang w:val="en-GB" w:eastAsia="en-GB"/>
          </w:rPr>
          <w:tab/>
        </w:r>
        <w:r w:rsidRPr="008631A3">
          <w:rPr>
            <w:rStyle w:val="Hyperlink"/>
          </w:rPr>
          <w:t>Future work</w:t>
        </w:r>
        <w:r>
          <w:rPr>
            <w:webHidden/>
          </w:rPr>
          <w:tab/>
        </w:r>
        <w:r>
          <w:rPr>
            <w:webHidden/>
          </w:rPr>
          <w:fldChar w:fldCharType="begin"/>
        </w:r>
        <w:r>
          <w:rPr>
            <w:webHidden/>
          </w:rPr>
          <w:instrText xml:space="preserve"> PAGEREF _Toc516304096 \h </w:instrText>
        </w:r>
        <w:r>
          <w:rPr>
            <w:webHidden/>
          </w:rPr>
        </w:r>
        <w:r>
          <w:rPr>
            <w:webHidden/>
          </w:rPr>
          <w:fldChar w:fldCharType="separate"/>
        </w:r>
        <w:r>
          <w:rPr>
            <w:webHidden/>
          </w:rPr>
          <w:t>29</w:t>
        </w:r>
        <w:r>
          <w:rPr>
            <w:webHidden/>
          </w:rPr>
          <w:fldChar w:fldCharType="end"/>
        </w:r>
      </w:hyperlink>
    </w:p>
    <w:p w14:paraId="3178032B" w14:textId="4EF67BB8" w:rsidR="00384858" w:rsidRDefault="00384858">
      <w:pPr>
        <w:pStyle w:val="Inhopg1"/>
        <w:rPr>
          <w:rFonts w:asciiTheme="minorHAnsi" w:hAnsiTheme="minorHAnsi" w:cstheme="minorBidi"/>
          <w:b w:val="0"/>
          <w:szCs w:val="22"/>
          <w:lang w:val="en-GB" w:eastAsia="en-GB"/>
        </w:rPr>
      </w:pPr>
      <w:hyperlink w:anchor="_Toc516304097" w:history="1">
        <w:r w:rsidRPr="008631A3">
          <w:rPr>
            <w:rStyle w:val="Hyperlink"/>
            <w:lang w:val="en-GB"/>
          </w:rPr>
          <w:t>Referenties</w:t>
        </w:r>
        <w:r>
          <w:rPr>
            <w:webHidden/>
          </w:rPr>
          <w:tab/>
        </w:r>
        <w:r>
          <w:rPr>
            <w:webHidden/>
          </w:rPr>
          <w:fldChar w:fldCharType="begin"/>
        </w:r>
        <w:r>
          <w:rPr>
            <w:webHidden/>
          </w:rPr>
          <w:instrText xml:space="preserve"> PAGEREF _Toc516304097 \h </w:instrText>
        </w:r>
        <w:r>
          <w:rPr>
            <w:webHidden/>
          </w:rPr>
        </w:r>
        <w:r>
          <w:rPr>
            <w:webHidden/>
          </w:rPr>
          <w:fldChar w:fldCharType="separate"/>
        </w:r>
        <w:r>
          <w:rPr>
            <w:webHidden/>
          </w:rPr>
          <w:t>30</w:t>
        </w:r>
        <w:r>
          <w:rPr>
            <w:webHidden/>
          </w:rPr>
          <w:fldChar w:fldCharType="end"/>
        </w:r>
      </w:hyperlink>
    </w:p>
    <w:p w14:paraId="641E59C4" w14:textId="5BF93165" w:rsidR="00384858" w:rsidRDefault="00384858">
      <w:pPr>
        <w:pStyle w:val="Inhopg1"/>
        <w:tabs>
          <w:tab w:val="left" w:pos="1701"/>
        </w:tabs>
        <w:rPr>
          <w:rFonts w:asciiTheme="minorHAnsi" w:hAnsiTheme="minorHAnsi" w:cstheme="minorBidi"/>
          <w:b w:val="0"/>
          <w:szCs w:val="22"/>
          <w:lang w:val="en-GB" w:eastAsia="en-GB"/>
        </w:rPr>
      </w:pPr>
      <w:hyperlink w:anchor="_Toc516304098" w:history="1">
        <w:r w:rsidRPr="008631A3">
          <w:rPr>
            <w:rStyle w:val="Hyperlink"/>
          </w:rPr>
          <w:t>Bijlage A</w:t>
        </w:r>
        <w:r>
          <w:rPr>
            <w:rFonts w:asciiTheme="minorHAnsi" w:hAnsiTheme="minorHAnsi" w:cstheme="minorBidi"/>
            <w:b w:val="0"/>
            <w:szCs w:val="22"/>
            <w:lang w:val="en-GB" w:eastAsia="en-GB"/>
          </w:rPr>
          <w:tab/>
        </w:r>
        <w:r w:rsidRPr="008631A3">
          <w:rPr>
            <w:rStyle w:val="Hyperlink"/>
          </w:rPr>
          <w:t>Afgewerkte GUI</w:t>
        </w:r>
        <w:r>
          <w:rPr>
            <w:webHidden/>
          </w:rPr>
          <w:tab/>
        </w:r>
        <w:r w:rsidR="000B36FD">
          <w:rPr>
            <w:webHidden/>
          </w:rPr>
          <w:t>A.</w:t>
        </w:r>
        <w:r>
          <w:rPr>
            <w:webHidden/>
          </w:rPr>
          <w:fldChar w:fldCharType="begin"/>
        </w:r>
        <w:r>
          <w:rPr>
            <w:webHidden/>
          </w:rPr>
          <w:instrText xml:space="preserve"> PAGEREF _Toc516304098 \h </w:instrText>
        </w:r>
        <w:r>
          <w:rPr>
            <w:webHidden/>
          </w:rPr>
        </w:r>
        <w:r>
          <w:rPr>
            <w:webHidden/>
          </w:rPr>
          <w:fldChar w:fldCharType="separate"/>
        </w:r>
        <w:r>
          <w:rPr>
            <w:webHidden/>
          </w:rPr>
          <w:t>1</w:t>
        </w:r>
        <w:r>
          <w:rPr>
            <w:webHidden/>
          </w:rPr>
          <w:fldChar w:fldCharType="end"/>
        </w:r>
      </w:hyperlink>
    </w:p>
    <w:p w14:paraId="61FC7B10" w14:textId="51606280" w:rsidR="00A16568" w:rsidRDefault="002E461D" w:rsidP="00FB1BD8">
      <w:pPr>
        <w:pStyle w:val="Inhopg1"/>
        <w:sectPr w:rsidR="00A16568" w:rsidSect="00F01E7D">
          <w:pgSz w:w="11906" w:h="16838"/>
          <w:pgMar w:top="1418" w:right="1418" w:bottom="1418" w:left="1418" w:header="709" w:footer="709" w:gutter="0"/>
          <w:pgNumType w:fmt="lowerRoman"/>
          <w:cols w:space="708"/>
          <w:docGrid w:linePitch="360"/>
        </w:sectPr>
      </w:pPr>
      <w:r w:rsidRPr="00B53B14">
        <w:rPr>
          <w:lang w:val="nl-NL"/>
        </w:rPr>
        <w:fldChar w:fldCharType="end"/>
      </w:r>
    </w:p>
    <w:p w14:paraId="53033591" w14:textId="1CD0DDB5" w:rsidR="00CF08F5" w:rsidRDefault="00A16568" w:rsidP="00A16568">
      <w:pPr>
        <w:pStyle w:val="Kop1zondernummering"/>
      </w:pPr>
      <w:bookmarkStart w:id="2" w:name="_Toc476121734"/>
      <w:bookmarkStart w:id="3" w:name="_Toc516304065"/>
      <w:r>
        <w:lastRenderedPageBreak/>
        <w:t>Lijst met afkortingen</w:t>
      </w:r>
      <w:bookmarkEnd w:id="2"/>
      <w:bookmarkEnd w:id="3"/>
    </w:p>
    <w:p w14:paraId="1D2EFE03" w14:textId="58181975" w:rsidR="00C8764E" w:rsidRDefault="00C8764E">
      <w:pPr>
        <w:spacing w:after="0"/>
        <w:jc w:val="left"/>
      </w:pPr>
      <w:r>
        <w:t>XDA</w:t>
      </w:r>
      <w:r>
        <w:tab/>
      </w:r>
      <w:r>
        <w:tab/>
      </w:r>
      <w:proofErr w:type="spellStart"/>
      <w:r>
        <w:t>XSens</w:t>
      </w:r>
      <w:proofErr w:type="spellEnd"/>
      <w:r>
        <w:t xml:space="preserve"> Device API</w:t>
      </w:r>
    </w:p>
    <w:p w14:paraId="2F95935E" w14:textId="54215089" w:rsidR="00C8764E" w:rsidRPr="00030117" w:rsidRDefault="00C8764E">
      <w:pPr>
        <w:spacing w:after="0"/>
        <w:jc w:val="left"/>
        <w:rPr>
          <w:lang w:val="en-GB"/>
        </w:rPr>
      </w:pPr>
      <w:r w:rsidRPr="00030117">
        <w:rPr>
          <w:lang w:val="en-GB"/>
        </w:rPr>
        <w:t>GUI</w:t>
      </w:r>
      <w:r w:rsidRPr="00030117">
        <w:rPr>
          <w:lang w:val="en-GB"/>
        </w:rPr>
        <w:tab/>
      </w:r>
      <w:r w:rsidRPr="00030117">
        <w:rPr>
          <w:lang w:val="en-GB"/>
        </w:rPr>
        <w:tab/>
      </w:r>
      <w:r w:rsidR="00963E27" w:rsidRPr="00030117">
        <w:rPr>
          <w:lang w:val="en-GB"/>
        </w:rPr>
        <w:t>Graphical User Interface</w:t>
      </w:r>
    </w:p>
    <w:p w14:paraId="1D1B8B76" w14:textId="5EFF7795" w:rsidR="00963E27" w:rsidRPr="00030117" w:rsidRDefault="00963E27">
      <w:pPr>
        <w:spacing w:after="0"/>
        <w:jc w:val="left"/>
        <w:rPr>
          <w:lang w:val="en-GB"/>
        </w:rPr>
      </w:pPr>
      <w:proofErr w:type="spellStart"/>
      <w:r w:rsidRPr="00030117">
        <w:rPr>
          <w:lang w:val="en-GB"/>
        </w:rPr>
        <w:t>MTw</w:t>
      </w:r>
      <w:proofErr w:type="spellEnd"/>
      <w:r w:rsidRPr="00030117">
        <w:rPr>
          <w:lang w:val="en-GB"/>
        </w:rPr>
        <w:tab/>
      </w:r>
      <w:r w:rsidRPr="00030117">
        <w:rPr>
          <w:lang w:val="en-GB"/>
        </w:rPr>
        <w:tab/>
        <w:t>Motion Tracker wireless</w:t>
      </w:r>
    </w:p>
    <w:p w14:paraId="13D62B4B" w14:textId="22366E37" w:rsidR="00CF08F5" w:rsidRPr="00030117" w:rsidRDefault="00CF08F5">
      <w:pPr>
        <w:spacing w:after="0"/>
        <w:jc w:val="left"/>
        <w:rPr>
          <w:rFonts w:eastAsiaTheme="majorEastAsia" w:cstheme="majorBidi"/>
          <w:b/>
          <w:sz w:val="36"/>
          <w:szCs w:val="32"/>
          <w:lang w:val="en-GB" w:eastAsia="en-US"/>
        </w:rPr>
      </w:pPr>
      <w:r w:rsidRPr="00030117">
        <w:rPr>
          <w:lang w:val="en-GB"/>
        </w:rPr>
        <w:br w:type="page"/>
      </w:r>
    </w:p>
    <w:p w14:paraId="08F43CE5" w14:textId="269C4AE0" w:rsidR="00A16568" w:rsidRDefault="00CF08F5" w:rsidP="00A16568">
      <w:pPr>
        <w:pStyle w:val="Kop1zondernummering"/>
      </w:pPr>
      <w:bookmarkStart w:id="4" w:name="_Toc516304066"/>
      <w:r>
        <w:lastRenderedPageBreak/>
        <w:t>Lijst met figuren</w:t>
      </w:r>
      <w:bookmarkEnd w:id="4"/>
    </w:p>
    <w:p w14:paraId="14232BE8" w14:textId="77777777" w:rsidR="00F01E7D" w:rsidRDefault="00F01E7D" w:rsidP="00B32AEF">
      <w:pPr>
        <w:rPr>
          <w:lang w:eastAsia="en-US"/>
        </w:rPr>
      </w:pPr>
    </w:p>
    <w:p w14:paraId="6739877D" w14:textId="3190A564" w:rsidR="00384858" w:rsidRDefault="00CF08F5">
      <w:pPr>
        <w:pStyle w:val="Lijstmetafbeeldingen"/>
        <w:tabs>
          <w:tab w:val="right" w:leader="dot" w:pos="9060"/>
        </w:tabs>
        <w:rPr>
          <w:rFonts w:asciiTheme="minorHAnsi" w:hAnsiTheme="minorHAnsi"/>
          <w:noProof/>
          <w:szCs w:val="22"/>
          <w:lang w:val="en-GB" w:eastAsia="en-GB"/>
        </w:rPr>
      </w:pPr>
      <w:r>
        <w:rPr>
          <w:lang w:eastAsia="en-US"/>
        </w:rPr>
        <w:fldChar w:fldCharType="begin"/>
      </w:r>
      <w:r>
        <w:rPr>
          <w:lang w:eastAsia="en-US"/>
        </w:rPr>
        <w:instrText xml:space="preserve"> TOC \h \z \c "Figuur" </w:instrText>
      </w:r>
      <w:r>
        <w:rPr>
          <w:lang w:eastAsia="en-US"/>
        </w:rPr>
        <w:fldChar w:fldCharType="separate"/>
      </w:r>
      <w:hyperlink w:anchor="_Toc516304099" w:history="1">
        <w:r w:rsidR="00384858" w:rsidRPr="009E6425">
          <w:rPr>
            <w:rStyle w:val="Hyperlink"/>
            <w:noProof/>
          </w:rPr>
          <w:t>Figuur 1.1: Awinda Research Bundle [6]</w:t>
        </w:r>
        <w:r w:rsidR="00384858">
          <w:rPr>
            <w:noProof/>
            <w:webHidden/>
          </w:rPr>
          <w:tab/>
        </w:r>
        <w:r w:rsidR="00384858">
          <w:rPr>
            <w:noProof/>
            <w:webHidden/>
          </w:rPr>
          <w:fldChar w:fldCharType="begin"/>
        </w:r>
        <w:r w:rsidR="00384858">
          <w:rPr>
            <w:noProof/>
            <w:webHidden/>
          </w:rPr>
          <w:instrText xml:space="preserve"> PAGEREF _Toc516304099 \h </w:instrText>
        </w:r>
        <w:r w:rsidR="00384858">
          <w:rPr>
            <w:noProof/>
            <w:webHidden/>
          </w:rPr>
        </w:r>
        <w:r w:rsidR="00384858">
          <w:rPr>
            <w:noProof/>
            <w:webHidden/>
          </w:rPr>
          <w:fldChar w:fldCharType="separate"/>
        </w:r>
        <w:r w:rsidR="00384858">
          <w:rPr>
            <w:noProof/>
            <w:webHidden/>
          </w:rPr>
          <w:t>1</w:t>
        </w:r>
        <w:r w:rsidR="00384858">
          <w:rPr>
            <w:noProof/>
            <w:webHidden/>
          </w:rPr>
          <w:fldChar w:fldCharType="end"/>
        </w:r>
      </w:hyperlink>
    </w:p>
    <w:p w14:paraId="250FA259" w14:textId="31BFF87D" w:rsidR="00384858" w:rsidRDefault="00384858">
      <w:pPr>
        <w:pStyle w:val="Lijstmetafbeeldingen"/>
        <w:tabs>
          <w:tab w:val="right" w:leader="dot" w:pos="9060"/>
        </w:tabs>
        <w:rPr>
          <w:rFonts w:asciiTheme="minorHAnsi" w:hAnsiTheme="minorHAnsi"/>
          <w:noProof/>
          <w:szCs w:val="22"/>
          <w:lang w:val="en-GB" w:eastAsia="en-GB"/>
        </w:rPr>
      </w:pPr>
      <w:hyperlink w:anchor="_Toc516304100" w:history="1">
        <w:r w:rsidRPr="009E6425">
          <w:rPr>
            <w:rStyle w:val="Hyperlink"/>
            <w:noProof/>
          </w:rPr>
          <w:t>Figuur 2.1: State diagram van de Awinda Master</w:t>
        </w:r>
        <w:r>
          <w:rPr>
            <w:noProof/>
            <w:webHidden/>
          </w:rPr>
          <w:tab/>
        </w:r>
        <w:r>
          <w:rPr>
            <w:noProof/>
            <w:webHidden/>
          </w:rPr>
          <w:fldChar w:fldCharType="begin"/>
        </w:r>
        <w:r>
          <w:rPr>
            <w:noProof/>
            <w:webHidden/>
          </w:rPr>
          <w:instrText xml:space="preserve"> PAGEREF _Toc516304100 \h </w:instrText>
        </w:r>
        <w:r>
          <w:rPr>
            <w:noProof/>
            <w:webHidden/>
          </w:rPr>
        </w:r>
        <w:r>
          <w:rPr>
            <w:noProof/>
            <w:webHidden/>
          </w:rPr>
          <w:fldChar w:fldCharType="separate"/>
        </w:r>
        <w:r>
          <w:rPr>
            <w:noProof/>
            <w:webHidden/>
          </w:rPr>
          <w:t>4</w:t>
        </w:r>
        <w:r>
          <w:rPr>
            <w:noProof/>
            <w:webHidden/>
          </w:rPr>
          <w:fldChar w:fldCharType="end"/>
        </w:r>
      </w:hyperlink>
    </w:p>
    <w:p w14:paraId="63D4054D" w14:textId="6B14B467" w:rsidR="00384858" w:rsidRDefault="00384858">
      <w:pPr>
        <w:pStyle w:val="Lijstmetafbeeldingen"/>
        <w:tabs>
          <w:tab w:val="right" w:leader="dot" w:pos="9060"/>
        </w:tabs>
        <w:rPr>
          <w:rFonts w:asciiTheme="minorHAnsi" w:hAnsiTheme="minorHAnsi"/>
          <w:noProof/>
          <w:szCs w:val="22"/>
          <w:lang w:val="en-GB" w:eastAsia="en-GB"/>
        </w:rPr>
      </w:pPr>
      <w:hyperlink w:anchor="_Toc516304101" w:history="1">
        <w:r w:rsidRPr="009E6425">
          <w:rPr>
            <w:rStyle w:val="Hyperlink"/>
            <w:noProof/>
          </w:rPr>
          <w:t>Figuur 2.2: State diagram van de MTw</w:t>
        </w:r>
        <w:r>
          <w:rPr>
            <w:noProof/>
            <w:webHidden/>
          </w:rPr>
          <w:tab/>
        </w:r>
        <w:r>
          <w:rPr>
            <w:noProof/>
            <w:webHidden/>
          </w:rPr>
          <w:fldChar w:fldCharType="begin"/>
        </w:r>
        <w:r>
          <w:rPr>
            <w:noProof/>
            <w:webHidden/>
          </w:rPr>
          <w:instrText xml:space="preserve"> PAGEREF _Toc516304101 \h </w:instrText>
        </w:r>
        <w:r>
          <w:rPr>
            <w:noProof/>
            <w:webHidden/>
          </w:rPr>
        </w:r>
        <w:r>
          <w:rPr>
            <w:noProof/>
            <w:webHidden/>
          </w:rPr>
          <w:fldChar w:fldCharType="separate"/>
        </w:r>
        <w:r>
          <w:rPr>
            <w:noProof/>
            <w:webHidden/>
          </w:rPr>
          <w:t>6</w:t>
        </w:r>
        <w:r>
          <w:rPr>
            <w:noProof/>
            <w:webHidden/>
          </w:rPr>
          <w:fldChar w:fldCharType="end"/>
        </w:r>
      </w:hyperlink>
    </w:p>
    <w:p w14:paraId="57DC3410" w14:textId="06D2D48F" w:rsidR="00384858" w:rsidRDefault="00384858">
      <w:pPr>
        <w:pStyle w:val="Lijstmetafbeeldingen"/>
        <w:tabs>
          <w:tab w:val="right" w:leader="dot" w:pos="9060"/>
        </w:tabs>
        <w:rPr>
          <w:rFonts w:asciiTheme="minorHAnsi" w:hAnsiTheme="minorHAnsi"/>
          <w:noProof/>
          <w:szCs w:val="22"/>
          <w:lang w:val="en-GB" w:eastAsia="en-GB"/>
        </w:rPr>
      </w:pPr>
      <w:hyperlink w:anchor="_Toc516304102" w:history="1">
        <w:r w:rsidRPr="009E6425">
          <w:rPr>
            <w:rStyle w:val="Hyperlink"/>
            <w:noProof/>
          </w:rPr>
          <w:t>Figuur 2.3: MT Manager</w:t>
        </w:r>
        <w:r>
          <w:rPr>
            <w:noProof/>
            <w:webHidden/>
          </w:rPr>
          <w:tab/>
        </w:r>
        <w:r>
          <w:rPr>
            <w:noProof/>
            <w:webHidden/>
          </w:rPr>
          <w:fldChar w:fldCharType="begin"/>
        </w:r>
        <w:r>
          <w:rPr>
            <w:noProof/>
            <w:webHidden/>
          </w:rPr>
          <w:instrText xml:space="preserve"> PAGEREF _Toc516304102 \h </w:instrText>
        </w:r>
        <w:r>
          <w:rPr>
            <w:noProof/>
            <w:webHidden/>
          </w:rPr>
        </w:r>
        <w:r>
          <w:rPr>
            <w:noProof/>
            <w:webHidden/>
          </w:rPr>
          <w:fldChar w:fldCharType="separate"/>
        </w:r>
        <w:r>
          <w:rPr>
            <w:noProof/>
            <w:webHidden/>
          </w:rPr>
          <w:t>8</w:t>
        </w:r>
        <w:r>
          <w:rPr>
            <w:noProof/>
            <w:webHidden/>
          </w:rPr>
          <w:fldChar w:fldCharType="end"/>
        </w:r>
      </w:hyperlink>
    </w:p>
    <w:p w14:paraId="35C62287" w14:textId="6A36C8A1" w:rsidR="00384858" w:rsidRDefault="00384858">
      <w:pPr>
        <w:pStyle w:val="Lijstmetafbeeldingen"/>
        <w:tabs>
          <w:tab w:val="right" w:leader="dot" w:pos="9060"/>
        </w:tabs>
        <w:rPr>
          <w:rFonts w:asciiTheme="minorHAnsi" w:hAnsiTheme="minorHAnsi"/>
          <w:noProof/>
          <w:szCs w:val="22"/>
          <w:lang w:val="en-GB" w:eastAsia="en-GB"/>
        </w:rPr>
      </w:pPr>
      <w:hyperlink w:anchor="_Toc516304103" w:history="1">
        <w:r w:rsidRPr="009E6425">
          <w:rPr>
            <w:rStyle w:val="Hyperlink"/>
            <w:noProof/>
          </w:rPr>
          <w:t>Figuur 2.4: MT software suite [5]</w:t>
        </w:r>
        <w:r>
          <w:rPr>
            <w:noProof/>
            <w:webHidden/>
          </w:rPr>
          <w:tab/>
        </w:r>
        <w:r>
          <w:rPr>
            <w:noProof/>
            <w:webHidden/>
          </w:rPr>
          <w:fldChar w:fldCharType="begin"/>
        </w:r>
        <w:r>
          <w:rPr>
            <w:noProof/>
            <w:webHidden/>
          </w:rPr>
          <w:instrText xml:space="preserve"> PAGEREF _Toc516304103 \h </w:instrText>
        </w:r>
        <w:r>
          <w:rPr>
            <w:noProof/>
            <w:webHidden/>
          </w:rPr>
        </w:r>
        <w:r>
          <w:rPr>
            <w:noProof/>
            <w:webHidden/>
          </w:rPr>
          <w:fldChar w:fldCharType="separate"/>
        </w:r>
        <w:r>
          <w:rPr>
            <w:noProof/>
            <w:webHidden/>
          </w:rPr>
          <w:t>9</w:t>
        </w:r>
        <w:r>
          <w:rPr>
            <w:noProof/>
            <w:webHidden/>
          </w:rPr>
          <w:fldChar w:fldCharType="end"/>
        </w:r>
      </w:hyperlink>
    </w:p>
    <w:p w14:paraId="0D277148" w14:textId="6AE1E692" w:rsidR="00384858" w:rsidRDefault="00384858">
      <w:pPr>
        <w:pStyle w:val="Lijstmetafbeeldingen"/>
        <w:tabs>
          <w:tab w:val="right" w:leader="dot" w:pos="9060"/>
        </w:tabs>
        <w:rPr>
          <w:rFonts w:asciiTheme="minorHAnsi" w:hAnsiTheme="minorHAnsi"/>
          <w:noProof/>
          <w:szCs w:val="22"/>
          <w:lang w:val="en-GB" w:eastAsia="en-GB"/>
        </w:rPr>
      </w:pPr>
      <w:hyperlink r:id="rId17" w:anchor="_Toc516304104" w:history="1">
        <w:r w:rsidRPr="009E6425">
          <w:rPr>
            <w:rStyle w:val="Hyperlink"/>
            <w:noProof/>
          </w:rPr>
          <w:t>Figuur 3.1: Logo van Qt [3]</w:t>
        </w:r>
        <w:r>
          <w:rPr>
            <w:noProof/>
            <w:webHidden/>
          </w:rPr>
          <w:tab/>
        </w:r>
        <w:r>
          <w:rPr>
            <w:noProof/>
            <w:webHidden/>
          </w:rPr>
          <w:fldChar w:fldCharType="begin"/>
        </w:r>
        <w:r>
          <w:rPr>
            <w:noProof/>
            <w:webHidden/>
          </w:rPr>
          <w:instrText xml:space="preserve"> PAGEREF _Toc516304104 \h </w:instrText>
        </w:r>
        <w:r>
          <w:rPr>
            <w:noProof/>
            <w:webHidden/>
          </w:rPr>
        </w:r>
        <w:r>
          <w:rPr>
            <w:noProof/>
            <w:webHidden/>
          </w:rPr>
          <w:fldChar w:fldCharType="separate"/>
        </w:r>
        <w:r>
          <w:rPr>
            <w:noProof/>
            <w:webHidden/>
          </w:rPr>
          <w:t>11</w:t>
        </w:r>
        <w:r>
          <w:rPr>
            <w:noProof/>
            <w:webHidden/>
          </w:rPr>
          <w:fldChar w:fldCharType="end"/>
        </w:r>
      </w:hyperlink>
    </w:p>
    <w:p w14:paraId="3D31A1A3" w14:textId="1BCAAE8B" w:rsidR="00384858" w:rsidRDefault="00384858">
      <w:pPr>
        <w:pStyle w:val="Lijstmetafbeeldingen"/>
        <w:tabs>
          <w:tab w:val="right" w:leader="dot" w:pos="9060"/>
        </w:tabs>
        <w:rPr>
          <w:rFonts w:asciiTheme="minorHAnsi" w:hAnsiTheme="minorHAnsi"/>
          <w:noProof/>
          <w:szCs w:val="22"/>
          <w:lang w:val="en-GB" w:eastAsia="en-GB"/>
        </w:rPr>
      </w:pPr>
      <w:hyperlink w:anchor="_Toc516304105" w:history="1">
        <w:r w:rsidRPr="009E6425">
          <w:rPr>
            <w:rStyle w:val="Hyperlink"/>
            <w:noProof/>
          </w:rPr>
          <w:t>Figuur 3.2: Opbouw van de applicatie</w:t>
        </w:r>
        <w:r>
          <w:rPr>
            <w:noProof/>
            <w:webHidden/>
          </w:rPr>
          <w:tab/>
        </w:r>
        <w:r>
          <w:rPr>
            <w:noProof/>
            <w:webHidden/>
          </w:rPr>
          <w:fldChar w:fldCharType="begin"/>
        </w:r>
        <w:r>
          <w:rPr>
            <w:noProof/>
            <w:webHidden/>
          </w:rPr>
          <w:instrText xml:space="preserve"> PAGEREF _Toc516304105 \h </w:instrText>
        </w:r>
        <w:r>
          <w:rPr>
            <w:noProof/>
            <w:webHidden/>
          </w:rPr>
        </w:r>
        <w:r>
          <w:rPr>
            <w:noProof/>
            <w:webHidden/>
          </w:rPr>
          <w:fldChar w:fldCharType="separate"/>
        </w:r>
        <w:r>
          <w:rPr>
            <w:noProof/>
            <w:webHidden/>
          </w:rPr>
          <w:t>12</w:t>
        </w:r>
        <w:r>
          <w:rPr>
            <w:noProof/>
            <w:webHidden/>
          </w:rPr>
          <w:fldChar w:fldCharType="end"/>
        </w:r>
      </w:hyperlink>
    </w:p>
    <w:p w14:paraId="3412B2D2" w14:textId="51945E23" w:rsidR="00384858" w:rsidRDefault="00384858">
      <w:pPr>
        <w:pStyle w:val="Lijstmetafbeeldingen"/>
        <w:tabs>
          <w:tab w:val="right" w:leader="dot" w:pos="9060"/>
        </w:tabs>
        <w:rPr>
          <w:rFonts w:asciiTheme="minorHAnsi" w:hAnsiTheme="minorHAnsi"/>
          <w:noProof/>
          <w:szCs w:val="22"/>
          <w:lang w:val="en-GB" w:eastAsia="en-GB"/>
        </w:rPr>
      </w:pPr>
      <w:hyperlink w:anchor="_Toc516304106" w:history="1">
        <w:r w:rsidRPr="009E6425">
          <w:rPr>
            <w:rStyle w:val="Hyperlink"/>
            <w:noProof/>
          </w:rPr>
          <w:t>Figuur 3.3: Sample GUI</w:t>
        </w:r>
        <w:r>
          <w:rPr>
            <w:noProof/>
            <w:webHidden/>
          </w:rPr>
          <w:tab/>
        </w:r>
        <w:r>
          <w:rPr>
            <w:noProof/>
            <w:webHidden/>
          </w:rPr>
          <w:fldChar w:fldCharType="begin"/>
        </w:r>
        <w:r>
          <w:rPr>
            <w:noProof/>
            <w:webHidden/>
          </w:rPr>
          <w:instrText xml:space="preserve"> PAGEREF _Toc516304106 \h </w:instrText>
        </w:r>
        <w:r>
          <w:rPr>
            <w:noProof/>
            <w:webHidden/>
          </w:rPr>
        </w:r>
        <w:r>
          <w:rPr>
            <w:noProof/>
            <w:webHidden/>
          </w:rPr>
          <w:fldChar w:fldCharType="separate"/>
        </w:r>
        <w:r>
          <w:rPr>
            <w:noProof/>
            <w:webHidden/>
          </w:rPr>
          <w:t>13</w:t>
        </w:r>
        <w:r>
          <w:rPr>
            <w:noProof/>
            <w:webHidden/>
          </w:rPr>
          <w:fldChar w:fldCharType="end"/>
        </w:r>
      </w:hyperlink>
    </w:p>
    <w:p w14:paraId="4C62FC81" w14:textId="755A65B7" w:rsidR="00384858" w:rsidRDefault="00384858">
      <w:pPr>
        <w:pStyle w:val="Lijstmetafbeeldingen"/>
        <w:tabs>
          <w:tab w:val="right" w:leader="dot" w:pos="9060"/>
        </w:tabs>
        <w:rPr>
          <w:rFonts w:asciiTheme="minorHAnsi" w:hAnsiTheme="minorHAnsi"/>
          <w:noProof/>
          <w:szCs w:val="22"/>
          <w:lang w:val="en-GB" w:eastAsia="en-GB"/>
        </w:rPr>
      </w:pPr>
      <w:hyperlink w:anchor="_Toc516304107" w:history="1">
        <w:r w:rsidRPr="009E6425">
          <w:rPr>
            <w:rStyle w:val="Hyperlink"/>
            <w:noProof/>
          </w:rPr>
          <w:t>Figuur 3.4: Tekst vensters voor belangrijke berichten en logging</w:t>
        </w:r>
        <w:r>
          <w:rPr>
            <w:noProof/>
            <w:webHidden/>
          </w:rPr>
          <w:tab/>
        </w:r>
        <w:r>
          <w:rPr>
            <w:noProof/>
            <w:webHidden/>
          </w:rPr>
          <w:fldChar w:fldCharType="begin"/>
        </w:r>
        <w:r>
          <w:rPr>
            <w:noProof/>
            <w:webHidden/>
          </w:rPr>
          <w:instrText xml:space="preserve"> PAGEREF _Toc516304107 \h </w:instrText>
        </w:r>
        <w:r>
          <w:rPr>
            <w:noProof/>
            <w:webHidden/>
          </w:rPr>
        </w:r>
        <w:r>
          <w:rPr>
            <w:noProof/>
            <w:webHidden/>
          </w:rPr>
          <w:fldChar w:fldCharType="separate"/>
        </w:r>
        <w:r>
          <w:rPr>
            <w:noProof/>
            <w:webHidden/>
          </w:rPr>
          <w:t>15</w:t>
        </w:r>
        <w:r>
          <w:rPr>
            <w:noProof/>
            <w:webHidden/>
          </w:rPr>
          <w:fldChar w:fldCharType="end"/>
        </w:r>
      </w:hyperlink>
    </w:p>
    <w:p w14:paraId="0C7DAF04" w14:textId="2E5773B8" w:rsidR="00384858" w:rsidRDefault="00384858">
      <w:pPr>
        <w:pStyle w:val="Lijstmetafbeeldingen"/>
        <w:tabs>
          <w:tab w:val="right" w:leader="dot" w:pos="9060"/>
        </w:tabs>
        <w:rPr>
          <w:rFonts w:asciiTheme="minorHAnsi" w:hAnsiTheme="minorHAnsi"/>
          <w:noProof/>
          <w:szCs w:val="22"/>
          <w:lang w:val="en-GB" w:eastAsia="en-GB"/>
        </w:rPr>
      </w:pPr>
      <w:hyperlink w:anchor="_Toc516304108" w:history="1">
        <w:r w:rsidRPr="009E6425">
          <w:rPr>
            <w:rStyle w:val="Hyperlink"/>
            <w:noProof/>
          </w:rPr>
          <w:t>Figuur 3.5: Aanpassing van de state machine voor het checken van de sample rate</w:t>
        </w:r>
        <w:r>
          <w:rPr>
            <w:noProof/>
            <w:webHidden/>
          </w:rPr>
          <w:tab/>
        </w:r>
        <w:r>
          <w:rPr>
            <w:noProof/>
            <w:webHidden/>
          </w:rPr>
          <w:fldChar w:fldCharType="begin"/>
        </w:r>
        <w:r>
          <w:rPr>
            <w:noProof/>
            <w:webHidden/>
          </w:rPr>
          <w:instrText xml:space="preserve"> PAGEREF _Toc516304108 \h </w:instrText>
        </w:r>
        <w:r>
          <w:rPr>
            <w:noProof/>
            <w:webHidden/>
          </w:rPr>
        </w:r>
        <w:r>
          <w:rPr>
            <w:noProof/>
            <w:webHidden/>
          </w:rPr>
          <w:fldChar w:fldCharType="separate"/>
        </w:r>
        <w:r>
          <w:rPr>
            <w:noProof/>
            <w:webHidden/>
          </w:rPr>
          <w:t>16</w:t>
        </w:r>
        <w:r>
          <w:rPr>
            <w:noProof/>
            <w:webHidden/>
          </w:rPr>
          <w:fldChar w:fldCharType="end"/>
        </w:r>
      </w:hyperlink>
    </w:p>
    <w:p w14:paraId="4CAFF13D" w14:textId="5E623153" w:rsidR="00384858" w:rsidRDefault="00384858">
      <w:pPr>
        <w:pStyle w:val="Lijstmetafbeeldingen"/>
        <w:tabs>
          <w:tab w:val="right" w:leader="dot" w:pos="9060"/>
        </w:tabs>
        <w:rPr>
          <w:rFonts w:asciiTheme="minorHAnsi" w:hAnsiTheme="minorHAnsi"/>
          <w:noProof/>
          <w:szCs w:val="22"/>
          <w:lang w:val="en-GB" w:eastAsia="en-GB"/>
        </w:rPr>
      </w:pPr>
      <w:hyperlink r:id="rId18" w:anchor="_Toc516304109" w:history="1">
        <w:r w:rsidRPr="009E6425">
          <w:rPr>
            <w:rStyle w:val="Hyperlink"/>
            <w:noProof/>
          </w:rPr>
          <w:t>Figuur 3.5: Status venster</w:t>
        </w:r>
        <w:r>
          <w:rPr>
            <w:noProof/>
            <w:webHidden/>
          </w:rPr>
          <w:tab/>
        </w:r>
        <w:r>
          <w:rPr>
            <w:noProof/>
            <w:webHidden/>
          </w:rPr>
          <w:fldChar w:fldCharType="begin"/>
        </w:r>
        <w:r>
          <w:rPr>
            <w:noProof/>
            <w:webHidden/>
          </w:rPr>
          <w:instrText xml:space="preserve"> PAGEREF _Toc516304109 \h </w:instrText>
        </w:r>
        <w:r>
          <w:rPr>
            <w:noProof/>
            <w:webHidden/>
          </w:rPr>
        </w:r>
        <w:r>
          <w:rPr>
            <w:noProof/>
            <w:webHidden/>
          </w:rPr>
          <w:fldChar w:fldCharType="separate"/>
        </w:r>
        <w:r>
          <w:rPr>
            <w:noProof/>
            <w:webHidden/>
          </w:rPr>
          <w:t>17</w:t>
        </w:r>
        <w:r>
          <w:rPr>
            <w:noProof/>
            <w:webHidden/>
          </w:rPr>
          <w:fldChar w:fldCharType="end"/>
        </w:r>
      </w:hyperlink>
    </w:p>
    <w:p w14:paraId="14C68143" w14:textId="7B3516CA" w:rsidR="00384858" w:rsidRDefault="00384858">
      <w:pPr>
        <w:pStyle w:val="Lijstmetafbeeldingen"/>
        <w:tabs>
          <w:tab w:val="right" w:leader="dot" w:pos="9060"/>
        </w:tabs>
        <w:rPr>
          <w:rFonts w:asciiTheme="minorHAnsi" w:hAnsiTheme="minorHAnsi"/>
          <w:noProof/>
          <w:szCs w:val="22"/>
          <w:lang w:val="en-GB" w:eastAsia="en-GB"/>
        </w:rPr>
      </w:pPr>
      <w:hyperlink r:id="rId19" w:anchor="_Toc516304110" w:history="1">
        <w:r w:rsidRPr="009E6425">
          <w:rPr>
            <w:rStyle w:val="Hyperlink"/>
            <w:noProof/>
          </w:rPr>
          <w:t>Figuur 3.6: Batterij status van geconnecteerde MTw's</w:t>
        </w:r>
        <w:r>
          <w:rPr>
            <w:noProof/>
            <w:webHidden/>
          </w:rPr>
          <w:tab/>
        </w:r>
        <w:r>
          <w:rPr>
            <w:noProof/>
            <w:webHidden/>
          </w:rPr>
          <w:fldChar w:fldCharType="begin"/>
        </w:r>
        <w:r>
          <w:rPr>
            <w:noProof/>
            <w:webHidden/>
          </w:rPr>
          <w:instrText xml:space="preserve"> PAGEREF _Toc516304110 \h </w:instrText>
        </w:r>
        <w:r>
          <w:rPr>
            <w:noProof/>
            <w:webHidden/>
          </w:rPr>
        </w:r>
        <w:r>
          <w:rPr>
            <w:noProof/>
            <w:webHidden/>
          </w:rPr>
          <w:fldChar w:fldCharType="separate"/>
        </w:r>
        <w:r>
          <w:rPr>
            <w:noProof/>
            <w:webHidden/>
          </w:rPr>
          <w:t>18</w:t>
        </w:r>
        <w:r>
          <w:rPr>
            <w:noProof/>
            <w:webHidden/>
          </w:rPr>
          <w:fldChar w:fldCharType="end"/>
        </w:r>
      </w:hyperlink>
    </w:p>
    <w:p w14:paraId="1E59A17D" w14:textId="6951A381" w:rsidR="00384858" w:rsidRDefault="00384858">
      <w:pPr>
        <w:pStyle w:val="Lijstmetafbeeldingen"/>
        <w:tabs>
          <w:tab w:val="right" w:leader="dot" w:pos="9060"/>
        </w:tabs>
        <w:rPr>
          <w:rFonts w:asciiTheme="minorHAnsi" w:hAnsiTheme="minorHAnsi"/>
          <w:noProof/>
          <w:szCs w:val="22"/>
          <w:lang w:val="en-GB" w:eastAsia="en-GB"/>
        </w:rPr>
      </w:pPr>
      <w:hyperlink w:anchor="_Toc516304111" w:history="1">
        <w:r w:rsidRPr="009E6425">
          <w:rPr>
            <w:rStyle w:val="Hyperlink"/>
            <w:noProof/>
          </w:rPr>
          <w:t>Figuur 3.8: Linken van een apparaat ID met een naam</w:t>
        </w:r>
        <w:r>
          <w:rPr>
            <w:noProof/>
            <w:webHidden/>
          </w:rPr>
          <w:tab/>
        </w:r>
        <w:r>
          <w:rPr>
            <w:noProof/>
            <w:webHidden/>
          </w:rPr>
          <w:fldChar w:fldCharType="begin"/>
        </w:r>
        <w:r>
          <w:rPr>
            <w:noProof/>
            <w:webHidden/>
          </w:rPr>
          <w:instrText xml:space="preserve"> PAGEREF _Toc516304111 \h </w:instrText>
        </w:r>
        <w:r>
          <w:rPr>
            <w:noProof/>
            <w:webHidden/>
          </w:rPr>
        </w:r>
        <w:r>
          <w:rPr>
            <w:noProof/>
            <w:webHidden/>
          </w:rPr>
          <w:fldChar w:fldCharType="separate"/>
        </w:r>
        <w:r>
          <w:rPr>
            <w:noProof/>
            <w:webHidden/>
          </w:rPr>
          <w:t>19</w:t>
        </w:r>
        <w:r>
          <w:rPr>
            <w:noProof/>
            <w:webHidden/>
          </w:rPr>
          <w:fldChar w:fldCharType="end"/>
        </w:r>
      </w:hyperlink>
    </w:p>
    <w:p w14:paraId="6F94EA16" w14:textId="217C35C1" w:rsidR="00384858" w:rsidRDefault="00384858">
      <w:pPr>
        <w:pStyle w:val="Lijstmetafbeeldingen"/>
        <w:tabs>
          <w:tab w:val="right" w:leader="dot" w:pos="9060"/>
        </w:tabs>
        <w:rPr>
          <w:rFonts w:asciiTheme="minorHAnsi" w:hAnsiTheme="minorHAnsi"/>
          <w:noProof/>
          <w:szCs w:val="22"/>
          <w:lang w:val="en-GB" w:eastAsia="en-GB"/>
        </w:rPr>
      </w:pPr>
      <w:hyperlink r:id="rId20" w:anchor="_Toc516304112" w:history="1">
        <w:r w:rsidRPr="009E6425">
          <w:rPr>
            <w:rStyle w:val="Hyperlink"/>
            <w:noProof/>
          </w:rPr>
          <w:t>Figuur 3.8: GUI voor het converteren</w:t>
        </w:r>
        <w:r>
          <w:rPr>
            <w:noProof/>
            <w:webHidden/>
          </w:rPr>
          <w:tab/>
        </w:r>
        <w:r>
          <w:rPr>
            <w:noProof/>
            <w:webHidden/>
          </w:rPr>
          <w:fldChar w:fldCharType="begin"/>
        </w:r>
        <w:r>
          <w:rPr>
            <w:noProof/>
            <w:webHidden/>
          </w:rPr>
          <w:instrText xml:space="preserve"> PAGEREF _Toc516304112 \h </w:instrText>
        </w:r>
        <w:r>
          <w:rPr>
            <w:noProof/>
            <w:webHidden/>
          </w:rPr>
        </w:r>
        <w:r>
          <w:rPr>
            <w:noProof/>
            <w:webHidden/>
          </w:rPr>
          <w:fldChar w:fldCharType="separate"/>
        </w:r>
        <w:r>
          <w:rPr>
            <w:noProof/>
            <w:webHidden/>
          </w:rPr>
          <w:t>21</w:t>
        </w:r>
        <w:r>
          <w:rPr>
            <w:noProof/>
            <w:webHidden/>
          </w:rPr>
          <w:fldChar w:fldCharType="end"/>
        </w:r>
      </w:hyperlink>
    </w:p>
    <w:p w14:paraId="3EE5383E" w14:textId="3564CA41" w:rsidR="00384858" w:rsidRDefault="00384858">
      <w:pPr>
        <w:pStyle w:val="Lijstmetafbeeldingen"/>
        <w:tabs>
          <w:tab w:val="right" w:leader="dot" w:pos="9060"/>
        </w:tabs>
        <w:rPr>
          <w:rFonts w:asciiTheme="minorHAnsi" w:hAnsiTheme="minorHAnsi"/>
          <w:noProof/>
          <w:szCs w:val="22"/>
          <w:lang w:val="en-GB" w:eastAsia="en-GB"/>
        </w:rPr>
      </w:pPr>
      <w:hyperlink w:anchor="_Toc516304113" w:history="1">
        <w:r w:rsidRPr="009E6425">
          <w:rPr>
            <w:rStyle w:val="Hyperlink"/>
            <w:noProof/>
          </w:rPr>
          <w:t>Figuur 3.10: Aanpassing van de state machine voor het converteren naar een ander formaat</w:t>
        </w:r>
        <w:r>
          <w:rPr>
            <w:noProof/>
            <w:webHidden/>
          </w:rPr>
          <w:tab/>
        </w:r>
        <w:r>
          <w:rPr>
            <w:noProof/>
            <w:webHidden/>
          </w:rPr>
          <w:fldChar w:fldCharType="begin"/>
        </w:r>
        <w:r>
          <w:rPr>
            <w:noProof/>
            <w:webHidden/>
          </w:rPr>
          <w:instrText xml:space="preserve"> PAGEREF _Toc516304113 \h </w:instrText>
        </w:r>
        <w:r>
          <w:rPr>
            <w:noProof/>
            <w:webHidden/>
          </w:rPr>
        </w:r>
        <w:r>
          <w:rPr>
            <w:noProof/>
            <w:webHidden/>
          </w:rPr>
          <w:fldChar w:fldCharType="separate"/>
        </w:r>
        <w:r>
          <w:rPr>
            <w:noProof/>
            <w:webHidden/>
          </w:rPr>
          <w:t>22</w:t>
        </w:r>
        <w:r>
          <w:rPr>
            <w:noProof/>
            <w:webHidden/>
          </w:rPr>
          <w:fldChar w:fldCharType="end"/>
        </w:r>
      </w:hyperlink>
    </w:p>
    <w:p w14:paraId="7AAB6BE0" w14:textId="79EFC2C2" w:rsidR="00384858" w:rsidRDefault="00384858">
      <w:pPr>
        <w:pStyle w:val="Lijstmetafbeeldingen"/>
        <w:tabs>
          <w:tab w:val="right" w:leader="dot" w:pos="9060"/>
        </w:tabs>
        <w:rPr>
          <w:rFonts w:asciiTheme="minorHAnsi" w:hAnsiTheme="minorHAnsi"/>
          <w:noProof/>
          <w:szCs w:val="22"/>
          <w:lang w:val="en-GB" w:eastAsia="en-GB"/>
        </w:rPr>
      </w:pPr>
      <w:hyperlink r:id="rId21" w:anchor="_Toc516304114" w:history="1">
        <w:r w:rsidRPr="009E6425">
          <w:rPr>
            <w:rStyle w:val="Hyperlink"/>
            <w:noProof/>
          </w:rPr>
          <w:t>Figuur 3.10: Settings voor het opslaan bij het recorden</w:t>
        </w:r>
        <w:r>
          <w:rPr>
            <w:noProof/>
            <w:webHidden/>
          </w:rPr>
          <w:tab/>
        </w:r>
        <w:r>
          <w:rPr>
            <w:noProof/>
            <w:webHidden/>
          </w:rPr>
          <w:fldChar w:fldCharType="begin"/>
        </w:r>
        <w:r>
          <w:rPr>
            <w:noProof/>
            <w:webHidden/>
          </w:rPr>
          <w:instrText xml:space="preserve"> PAGEREF _Toc516304114 \h </w:instrText>
        </w:r>
        <w:r>
          <w:rPr>
            <w:noProof/>
            <w:webHidden/>
          </w:rPr>
        </w:r>
        <w:r>
          <w:rPr>
            <w:noProof/>
            <w:webHidden/>
          </w:rPr>
          <w:fldChar w:fldCharType="separate"/>
        </w:r>
        <w:r>
          <w:rPr>
            <w:noProof/>
            <w:webHidden/>
          </w:rPr>
          <w:t>23</w:t>
        </w:r>
        <w:r>
          <w:rPr>
            <w:noProof/>
            <w:webHidden/>
          </w:rPr>
          <w:fldChar w:fldCharType="end"/>
        </w:r>
      </w:hyperlink>
    </w:p>
    <w:p w14:paraId="1D5669E9" w14:textId="1C7A0638" w:rsidR="00384858" w:rsidRDefault="00384858">
      <w:pPr>
        <w:pStyle w:val="Lijstmetafbeeldingen"/>
        <w:tabs>
          <w:tab w:val="right" w:leader="dot" w:pos="9060"/>
        </w:tabs>
        <w:rPr>
          <w:rFonts w:asciiTheme="minorHAnsi" w:hAnsiTheme="minorHAnsi"/>
          <w:noProof/>
          <w:szCs w:val="22"/>
          <w:lang w:val="en-GB" w:eastAsia="en-GB"/>
        </w:rPr>
      </w:pPr>
      <w:hyperlink r:id="rId22" w:anchor="_Toc516304115" w:history="1">
        <w:r w:rsidRPr="009E6425">
          <w:rPr>
            <w:rStyle w:val="Hyperlink"/>
            <w:noProof/>
          </w:rPr>
          <w:t>Figuur 3.11: Trigger settings</w:t>
        </w:r>
        <w:r>
          <w:rPr>
            <w:noProof/>
            <w:webHidden/>
          </w:rPr>
          <w:tab/>
        </w:r>
        <w:r>
          <w:rPr>
            <w:noProof/>
            <w:webHidden/>
          </w:rPr>
          <w:fldChar w:fldCharType="begin"/>
        </w:r>
        <w:r>
          <w:rPr>
            <w:noProof/>
            <w:webHidden/>
          </w:rPr>
          <w:instrText xml:space="preserve"> PAGEREF _Toc516304115 \h </w:instrText>
        </w:r>
        <w:r>
          <w:rPr>
            <w:noProof/>
            <w:webHidden/>
          </w:rPr>
        </w:r>
        <w:r>
          <w:rPr>
            <w:noProof/>
            <w:webHidden/>
          </w:rPr>
          <w:fldChar w:fldCharType="separate"/>
        </w:r>
        <w:r>
          <w:rPr>
            <w:noProof/>
            <w:webHidden/>
          </w:rPr>
          <w:t>23</w:t>
        </w:r>
        <w:r>
          <w:rPr>
            <w:noProof/>
            <w:webHidden/>
          </w:rPr>
          <w:fldChar w:fldCharType="end"/>
        </w:r>
      </w:hyperlink>
    </w:p>
    <w:p w14:paraId="1729DB1A" w14:textId="5FF1D91C" w:rsidR="00384858" w:rsidRDefault="00384858">
      <w:pPr>
        <w:pStyle w:val="Lijstmetafbeeldingen"/>
        <w:tabs>
          <w:tab w:val="right" w:leader="dot" w:pos="9060"/>
        </w:tabs>
        <w:rPr>
          <w:rFonts w:asciiTheme="minorHAnsi" w:hAnsiTheme="minorHAnsi"/>
          <w:noProof/>
          <w:szCs w:val="22"/>
          <w:lang w:val="en-GB" w:eastAsia="en-GB"/>
        </w:rPr>
      </w:pPr>
      <w:hyperlink w:anchor="_Toc516304116" w:history="1">
        <w:r w:rsidRPr="009E6425">
          <w:rPr>
            <w:rStyle w:val="Hyperlink"/>
            <w:noProof/>
          </w:rPr>
          <w:t>Figuur 3.13: Aanpassing van de state machine voor het instellen van een trigger</w:t>
        </w:r>
        <w:r>
          <w:rPr>
            <w:noProof/>
            <w:webHidden/>
          </w:rPr>
          <w:tab/>
        </w:r>
        <w:r>
          <w:rPr>
            <w:noProof/>
            <w:webHidden/>
          </w:rPr>
          <w:fldChar w:fldCharType="begin"/>
        </w:r>
        <w:r>
          <w:rPr>
            <w:noProof/>
            <w:webHidden/>
          </w:rPr>
          <w:instrText xml:space="preserve"> PAGEREF _Toc516304116 \h </w:instrText>
        </w:r>
        <w:r>
          <w:rPr>
            <w:noProof/>
            <w:webHidden/>
          </w:rPr>
        </w:r>
        <w:r>
          <w:rPr>
            <w:noProof/>
            <w:webHidden/>
          </w:rPr>
          <w:fldChar w:fldCharType="separate"/>
        </w:r>
        <w:r>
          <w:rPr>
            <w:noProof/>
            <w:webHidden/>
          </w:rPr>
          <w:t>24</w:t>
        </w:r>
        <w:r>
          <w:rPr>
            <w:noProof/>
            <w:webHidden/>
          </w:rPr>
          <w:fldChar w:fldCharType="end"/>
        </w:r>
      </w:hyperlink>
    </w:p>
    <w:p w14:paraId="3BC7248D" w14:textId="28E3951E" w:rsidR="00384858" w:rsidRDefault="00384858">
      <w:pPr>
        <w:pStyle w:val="Lijstmetafbeeldingen"/>
        <w:tabs>
          <w:tab w:val="right" w:leader="dot" w:pos="9060"/>
        </w:tabs>
        <w:rPr>
          <w:rFonts w:asciiTheme="minorHAnsi" w:hAnsiTheme="minorHAnsi"/>
          <w:noProof/>
          <w:szCs w:val="22"/>
          <w:lang w:val="en-GB" w:eastAsia="en-GB"/>
        </w:rPr>
      </w:pPr>
      <w:hyperlink w:anchor="_Toc516304117" w:history="1">
        <w:r w:rsidRPr="009E6425">
          <w:rPr>
            <w:rStyle w:val="Hyperlink"/>
            <w:noProof/>
          </w:rPr>
          <w:t>Figuur 3.14: CSV van de gesynchroniseerde recording</w:t>
        </w:r>
        <w:r>
          <w:rPr>
            <w:noProof/>
            <w:webHidden/>
          </w:rPr>
          <w:tab/>
        </w:r>
        <w:r>
          <w:rPr>
            <w:noProof/>
            <w:webHidden/>
          </w:rPr>
          <w:fldChar w:fldCharType="begin"/>
        </w:r>
        <w:r>
          <w:rPr>
            <w:noProof/>
            <w:webHidden/>
          </w:rPr>
          <w:instrText xml:space="preserve"> PAGEREF _Toc516304117 \h </w:instrText>
        </w:r>
        <w:r>
          <w:rPr>
            <w:noProof/>
            <w:webHidden/>
          </w:rPr>
        </w:r>
        <w:r>
          <w:rPr>
            <w:noProof/>
            <w:webHidden/>
          </w:rPr>
          <w:fldChar w:fldCharType="separate"/>
        </w:r>
        <w:r>
          <w:rPr>
            <w:noProof/>
            <w:webHidden/>
          </w:rPr>
          <w:t>25</w:t>
        </w:r>
        <w:r>
          <w:rPr>
            <w:noProof/>
            <w:webHidden/>
          </w:rPr>
          <w:fldChar w:fldCharType="end"/>
        </w:r>
      </w:hyperlink>
    </w:p>
    <w:p w14:paraId="61D20039" w14:textId="2EBED0F2" w:rsidR="00384858" w:rsidRDefault="00384858">
      <w:pPr>
        <w:pStyle w:val="Lijstmetafbeeldingen"/>
        <w:tabs>
          <w:tab w:val="right" w:leader="dot" w:pos="9060"/>
        </w:tabs>
        <w:rPr>
          <w:rFonts w:asciiTheme="minorHAnsi" w:hAnsiTheme="minorHAnsi"/>
          <w:noProof/>
          <w:szCs w:val="22"/>
          <w:lang w:val="en-GB" w:eastAsia="en-GB"/>
        </w:rPr>
      </w:pPr>
      <w:hyperlink w:anchor="_Toc516304118" w:history="1">
        <w:r w:rsidRPr="009E6425">
          <w:rPr>
            <w:rStyle w:val="Hyperlink"/>
            <w:noProof/>
          </w:rPr>
          <w:t>Figuur 3.15: Gesynchroniseerde recording met de Nexus Vicon</w:t>
        </w:r>
        <w:r>
          <w:rPr>
            <w:noProof/>
            <w:webHidden/>
          </w:rPr>
          <w:tab/>
        </w:r>
        <w:r>
          <w:rPr>
            <w:noProof/>
            <w:webHidden/>
          </w:rPr>
          <w:fldChar w:fldCharType="begin"/>
        </w:r>
        <w:r>
          <w:rPr>
            <w:noProof/>
            <w:webHidden/>
          </w:rPr>
          <w:instrText xml:space="preserve"> PAGEREF _Toc516304118 \h </w:instrText>
        </w:r>
        <w:r>
          <w:rPr>
            <w:noProof/>
            <w:webHidden/>
          </w:rPr>
        </w:r>
        <w:r>
          <w:rPr>
            <w:noProof/>
            <w:webHidden/>
          </w:rPr>
          <w:fldChar w:fldCharType="separate"/>
        </w:r>
        <w:r>
          <w:rPr>
            <w:noProof/>
            <w:webHidden/>
          </w:rPr>
          <w:t>25</w:t>
        </w:r>
        <w:r>
          <w:rPr>
            <w:noProof/>
            <w:webHidden/>
          </w:rPr>
          <w:fldChar w:fldCharType="end"/>
        </w:r>
      </w:hyperlink>
    </w:p>
    <w:p w14:paraId="505F8417" w14:textId="1A5C1CCD" w:rsidR="00384858" w:rsidRDefault="00384858">
      <w:pPr>
        <w:pStyle w:val="Lijstmetafbeeldingen"/>
        <w:tabs>
          <w:tab w:val="right" w:leader="dot" w:pos="9060"/>
        </w:tabs>
        <w:rPr>
          <w:rFonts w:asciiTheme="minorHAnsi" w:hAnsiTheme="minorHAnsi"/>
          <w:noProof/>
          <w:szCs w:val="22"/>
          <w:lang w:val="en-GB" w:eastAsia="en-GB"/>
        </w:rPr>
      </w:pPr>
      <w:hyperlink w:anchor="_Toc516304119" w:history="1">
        <w:r w:rsidRPr="009E6425">
          <w:rPr>
            <w:rStyle w:val="Hyperlink"/>
            <w:noProof/>
          </w:rPr>
          <w:t>Figuur 3.16: MATLAB struct array</w:t>
        </w:r>
        <w:r>
          <w:rPr>
            <w:noProof/>
            <w:webHidden/>
          </w:rPr>
          <w:tab/>
        </w:r>
        <w:r>
          <w:rPr>
            <w:noProof/>
            <w:webHidden/>
          </w:rPr>
          <w:fldChar w:fldCharType="begin"/>
        </w:r>
        <w:r>
          <w:rPr>
            <w:noProof/>
            <w:webHidden/>
          </w:rPr>
          <w:instrText xml:space="preserve"> PAGEREF _Toc516304119 \h </w:instrText>
        </w:r>
        <w:r>
          <w:rPr>
            <w:noProof/>
            <w:webHidden/>
          </w:rPr>
        </w:r>
        <w:r>
          <w:rPr>
            <w:noProof/>
            <w:webHidden/>
          </w:rPr>
          <w:fldChar w:fldCharType="separate"/>
        </w:r>
        <w:r>
          <w:rPr>
            <w:noProof/>
            <w:webHidden/>
          </w:rPr>
          <w:t>26</w:t>
        </w:r>
        <w:r>
          <w:rPr>
            <w:noProof/>
            <w:webHidden/>
          </w:rPr>
          <w:fldChar w:fldCharType="end"/>
        </w:r>
      </w:hyperlink>
    </w:p>
    <w:p w14:paraId="7B5B4A15" w14:textId="5E1D2501" w:rsidR="00384858" w:rsidRDefault="00384858">
      <w:pPr>
        <w:pStyle w:val="Lijstmetafbeeldingen"/>
        <w:tabs>
          <w:tab w:val="right" w:leader="dot" w:pos="9060"/>
        </w:tabs>
        <w:rPr>
          <w:rFonts w:asciiTheme="minorHAnsi" w:hAnsiTheme="minorHAnsi"/>
          <w:noProof/>
          <w:szCs w:val="22"/>
          <w:lang w:val="en-GB" w:eastAsia="en-GB"/>
        </w:rPr>
      </w:pPr>
      <w:hyperlink w:anchor="_Toc516304120" w:history="1">
        <w:r w:rsidRPr="009E6425">
          <w:rPr>
            <w:rStyle w:val="Hyperlink"/>
            <w:noProof/>
          </w:rPr>
          <w:t>Figuur A.1: Volledig afgewerkte GUI</w:t>
        </w:r>
        <w:r>
          <w:rPr>
            <w:noProof/>
            <w:webHidden/>
          </w:rPr>
          <w:tab/>
        </w:r>
        <w:r w:rsidR="000B36FD">
          <w:rPr>
            <w:noProof/>
            <w:webHidden/>
          </w:rPr>
          <w:t>A.</w:t>
        </w:r>
        <w:r>
          <w:rPr>
            <w:noProof/>
            <w:webHidden/>
          </w:rPr>
          <w:fldChar w:fldCharType="begin"/>
        </w:r>
        <w:r>
          <w:rPr>
            <w:noProof/>
            <w:webHidden/>
          </w:rPr>
          <w:instrText xml:space="preserve"> PAGEREF _Toc516304120 \h </w:instrText>
        </w:r>
        <w:r>
          <w:rPr>
            <w:noProof/>
            <w:webHidden/>
          </w:rPr>
        </w:r>
        <w:r>
          <w:rPr>
            <w:noProof/>
            <w:webHidden/>
          </w:rPr>
          <w:fldChar w:fldCharType="separate"/>
        </w:r>
        <w:r>
          <w:rPr>
            <w:noProof/>
            <w:webHidden/>
          </w:rPr>
          <w:t>1</w:t>
        </w:r>
        <w:r>
          <w:rPr>
            <w:noProof/>
            <w:webHidden/>
          </w:rPr>
          <w:fldChar w:fldCharType="end"/>
        </w:r>
      </w:hyperlink>
    </w:p>
    <w:p w14:paraId="2E53E5E1" w14:textId="3B026DC2" w:rsidR="00CF08F5" w:rsidRDefault="00CF08F5" w:rsidP="00B32AEF">
      <w:pPr>
        <w:rPr>
          <w:lang w:eastAsia="en-US"/>
        </w:rPr>
        <w:sectPr w:rsidR="00CF08F5" w:rsidSect="00F01E7D">
          <w:headerReference w:type="even" r:id="rId23"/>
          <w:headerReference w:type="default" r:id="rId24"/>
          <w:footerReference w:type="even" r:id="rId25"/>
          <w:footerReference w:type="first" r:id="rId26"/>
          <w:type w:val="oddPage"/>
          <w:pgSz w:w="11906" w:h="16838"/>
          <w:pgMar w:top="1418" w:right="1418" w:bottom="1418" w:left="1418" w:header="709" w:footer="709" w:gutter="0"/>
          <w:pgNumType w:fmt="lowerRoman"/>
          <w:cols w:space="708"/>
          <w:docGrid w:linePitch="360"/>
        </w:sectPr>
      </w:pPr>
      <w:r>
        <w:rPr>
          <w:lang w:eastAsia="en-US"/>
        </w:rPr>
        <w:fldChar w:fldCharType="end"/>
      </w:r>
    </w:p>
    <w:p w14:paraId="63A6A906" w14:textId="77777777" w:rsidR="009312AF" w:rsidRPr="009312AF" w:rsidRDefault="009312AF" w:rsidP="009312AF">
      <w:pPr>
        <w:rPr>
          <w:b/>
          <w:vanish/>
          <w:color w:val="00407A" w:themeColor="text2"/>
        </w:rPr>
      </w:pPr>
      <w:r w:rsidRPr="009312AF">
        <w:rPr>
          <w:b/>
          <w:vanish/>
          <w:color w:val="00407A" w:themeColor="text2"/>
        </w:rPr>
        <w:lastRenderedPageBreak/>
        <w:t xml:space="preserve">Druk &lt;Ctrl + Alt + Shift + S&gt; om </w:t>
      </w:r>
      <w:r w:rsidR="001777CF">
        <w:rPr>
          <w:b/>
          <w:vanish/>
          <w:color w:val="00407A" w:themeColor="text2"/>
        </w:rPr>
        <w:t>het taakvenster</w:t>
      </w:r>
      <w:r w:rsidRPr="009312AF">
        <w:rPr>
          <w:b/>
          <w:vanish/>
          <w:color w:val="00407A" w:themeColor="text2"/>
        </w:rPr>
        <w:t xml:space="preserve"> met stijlen weer te geven</w:t>
      </w:r>
    </w:p>
    <w:p w14:paraId="0BAF458B" w14:textId="77777777" w:rsidR="00BF4821" w:rsidRDefault="001A5E37" w:rsidP="002119D7">
      <w:pPr>
        <w:pStyle w:val="Kop1"/>
      </w:pPr>
      <w:bookmarkStart w:id="5" w:name="_Toc516304067"/>
      <w:r>
        <w:t>Introductie</w:t>
      </w:r>
      <w:bookmarkEnd w:id="5"/>
    </w:p>
    <w:p w14:paraId="5E0B8A5C" w14:textId="77777777" w:rsidR="00D860D0" w:rsidRDefault="00D860D0" w:rsidP="00D860D0">
      <w:pPr>
        <w:pStyle w:val="Kop2"/>
        <w:spacing w:before="120" w:after="120"/>
        <w:ind w:left="578" w:hanging="578"/>
      </w:pPr>
      <w:bookmarkStart w:id="6" w:name="_Toc516304068"/>
      <w:proofErr w:type="spellStart"/>
      <w:r>
        <w:t>XSens</w:t>
      </w:r>
      <w:proofErr w:type="spellEnd"/>
      <w:r>
        <w:t xml:space="preserve"> Sensoren</w:t>
      </w:r>
      <w:bookmarkEnd w:id="6"/>
    </w:p>
    <w:p w14:paraId="7AA48759" w14:textId="39AD15AF" w:rsidR="007D2F6F" w:rsidRDefault="007D2F6F" w:rsidP="00D860D0">
      <w:r>
        <w:t xml:space="preserve">In </w:t>
      </w:r>
      <w:r w:rsidR="004C6A59">
        <w:t xml:space="preserve">het bewegingslabo van KU Leuven campus </w:t>
      </w:r>
      <w:r w:rsidR="00E04F50">
        <w:t>B</w:t>
      </w:r>
      <w:r w:rsidR="004C6A59">
        <w:t xml:space="preserve">rugge zijn verschillende </w:t>
      </w:r>
      <w:r w:rsidR="00E04F50">
        <w:t xml:space="preserve">sensor- en camerasystemen aanwezig. Via die systemen wordt het mogelijk om bewegingen op te meten en te analyseren. </w:t>
      </w:r>
    </w:p>
    <w:p w14:paraId="16DF37C7" w14:textId="7A3ADC71" w:rsidR="00AD2FCF" w:rsidRDefault="00611F84" w:rsidP="00D860D0">
      <w:r>
        <w:t>Een van die</w:t>
      </w:r>
      <w:r w:rsidR="009F5652">
        <w:t xml:space="preserve"> </w:t>
      </w:r>
      <w:r w:rsidR="008727EA">
        <w:t xml:space="preserve">systemen is de </w:t>
      </w:r>
      <w:proofErr w:type="spellStart"/>
      <w:r w:rsidR="008727EA">
        <w:t>MTw</w:t>
      </w:r>
      <w:proofErr w:type="spellEnd"/>
      <w:r w:rsidR="008727EA">
        <w:t xml:space="preserve"> </w:t>
      </w:r>
      <w:proofErr w:type="spellStart"/>
      <w:r w:rsidR="008727EA">
        <w:t>Awinda</w:t>
      </w:r>
      <w:proofErr w:type="spellEnd"/>
      <w:r w:rsidR="000F6958">
        <w:t>.</w:t>
      </w:r>
      <w:r w:rsidR="00BA10FD">
        <w:t xml:space="preserve"> </w:t>
      </w:r>
      <w:r w:rsidR="00DC2017">
        <w:t xml:space="preserve">Die sensoren werden aangekocht in </w:t>
      </w:r>
      <w:r w:rsidR="00E22E81">
        <w:t xml:space="preserve">het </w:t>
      </w:r>
      <w:r w:rsidR="00DC2017">
        <w:t>zogenaamde</w:t>
      </w:r>
      <w:r w:rsidR="009F5652">
        <w:t xml:space="preserve"> </w:t>
      </w:r>
      <w:r w:rsidR="009A5A7C">
        <w:t xml:space="preserve"> </w:t>
      </w:r>
      <w:r w:rsidR="00215EBF">
        <w:t>‘</w:t>
      </w:r>
      <w:proofErr w:type="spellStart"/>
      <w:r w:rsidR="00215EBF">
        <w:t>MTw</w:t>
      </w:r>
      <w:proofErr w:type="spellEnd"/>
      <w:r w:rsidR="00215EBF">
        <w:t xml:space="preserve"> </w:t>
      </w:r>
      <w:proofErr w:type="spellStart"/>
      <w:r w:rsidR="00215EBF">
        <w:t>Awinda</w:t>
      </w:r>
      <w:proofErr w:type="spellEnd"/>
      <w:r w:rsidR="00215EBF">
        <w:t xml:space="preserve"> Research Bundle’</w:t>
      </w:r>
      <w:r w:rsidR="00E22E81">
        <w:t xml:space="preserve"> pakket</w:t>
      </w:r>
      <w:r w:rsidR="007070A8">
        <w:t xml:space="preserve"> (zie </w:t>
      </w:r>
      <w:r w:rsidR="00C1799B">
        <w:fldChar w:fldCharType="begin"/>
      </w:r>
      <w:r w:rsidR="00C1799B">
        <w:instrText xml:space="preserve"> REF _Ref515017072 \h </w:instrText>
      </w:r>
      <w:r w:rsidR="00C1799B">
        <w:fldChar w:fldCharType="separate"/>
      </w:r>
      <w:r w:rsidR="00384858">
        <w:t xml:space="preserve">Figuur </w:t>
      </w:r>
      <w:r w:rsidR="00384858">
        <w:rPr>
          <w:noProof/>
        </w:rPr>
        <w:t>1</w:t>
      </w:r>
      <w:r w:rsidR="00384858">
        <w:t>.</w:t>
      </w:r>
      <w:r w:rsidR="00384858">
        <w:rPr>
          <w:noProof/>
        </w:rPr>
        <w:t>1</w:t>
      </w:r>
      <w:r w:rsidR="00C1799B">
        <w:fldChar w:fldCharType="end"/>
      </w:r>
      <w:r w:rsidR="00C1799B">
        <w:t>)</w:t>
      </w:r>
      <w:r w:rsidR="00DC2017">
        <w:t xml:space="preserve">. </w:t>
      </w:r>
    </w:p>
    <w:p w14:paraId="134BF656" w14:textId="026EB47A" w:rsidR="00AD2FCF" w:rsidRDefault="00AD2FCF" w:rsidP="00AD2FCF">
      <w:pPr>
        <w:jc w:val="center"/>
      </w:pPr>
      <w:r>
        <w:rPr>
          <w:noProof/>
        </w:rPr>
        <w:drawing>
          <wp:inline distT="0" distB="0" distL="0" distR="0" wp14:anchorId="4DC5F84F" wp14:editId="3ED3D0C8">
            <wp:extent cx="3381375" cy="3209925"/>
            <wp:effectExtent l="0" t="0" r="0" b="0"/>
            <wp:docPr id="12" name="Afbeelding 12" descr="https://shop.xsens.com/SiteFiles/temp/caa0ccba553103986b351ddc4d50a6cd-800x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hop.xsens.com/SiteFiles/temp/caa0ccba553103986b351ddc4d50a6cd-800x800.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21334" t="22161" r="19956" b="22106"/>
                    <a:stretch/>
                  </pic:blipFill>
                  <pic:spPr bwMode="auto">
                    <a:xfrm>
                      <a:off x="0" y="0"/>
                      <a:ext cx="3381375" cy="3209925"/>
                    </a:xfrm>
                    <a:prstGeom prst="rect">
                      <a:avLst/>
                    </a:prstGeom>
                    <a:noFill/>
                    <a:ln>
                      <a:noFill/>
                    </a:ln>
                    <a:extLst>
                      <a:ext uri="{53640926-AAD7-44D8-BBD7-CCE9431645EC}">
                        <a14:shadowObscured xmlns:a14="http://schemas.microsoft.com/office/drawing/2010/main"/>
                      </a:ext>
                    </a:extLst>
                  </pic:spPr>
                </pic:pic>
              </a:graphicData>
            </a:graphic>
          </wp:inline>
        </w:drawing>
      </w:r>
    </w:p>
    <w:p w14:paraId="65960E4E" w14:textId="077A5CC7" w:rsidR="00AD2FCF" w:rsidRDefault="00AD2FCF" w:rsidP="00AD2FCF">
      <w:pPr>
        <w:pStyle w:val="Bijschrift"/>
        <w:jc w:val="center"/>
      </w:pPr>
      <w:bookmarkStart w:id="7" w:name="_Ref515017072"/>
      <w:bookmarkStart w:id="8" w:name="_Toc516304099"/>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1</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1</w:t>
      </w:r>
      <w:r w:rsidR="00B37BFF">
        <w:rPr>
          <w:noProof/>
        </w:rPr>
        <w:fldChar w:fldCharType="end"/>
      </w:r>
      <w:bookmarkEnd w:id="7"/>
      <w:r>
        <w:t xml:space="preserve">: </w:t>
      </w:r>
      <w:proofErr w:type="spellStart"/>
      <w:r>
        <w:t>Awinda</w:t>
      </w:r>
      <w:proofErr w:type="spellEnd"/>
      <w:r>
        <w:t xml:space="preserve"> Research Bundle</w:t>
      </w:r>
      <w:r w:rsidR="00362069">
        <w:t xml:space="preserve"> [</w:t>
      </w:r>
      <w:r w:rsidR="00E42529">
        <w:t>6</w:t>
      </w:r>
      <w:r w:rsidR="00362069">
        <w:t>]</w:t>
      </w:r>
      <w:bookmarkEnd w:id="8"/>
    </w:p>
    <w:p w14:paraId="6C0E4EB6" w14:textId="77777777" w:rsidR="00AD2FCF" w:rsidRDefault="00AD2FCF" w:rsidP="00AD2FCF">
      <w:pPr>
        <w:jc w:val="center"/>
      </w:pPr>
    </w:p>
    <w:p w14:paraId="40259AB7" w14:textId="2D96A979" w:rsidR="00611F84" w:rsidRDefault="000F106F" w:rsidP="00D860D0">
      <w:r>
        <w:t xml:space="preserve">Het bevat </w:t>
      </w:r>
      <w:r w:rsidR="00B45FDF">
        <w:t>acht bewegingssensoren</w:t>
      </w:r>
      <w:r w:rsidR="00640251">
        <w:t xml:space="preserve"> (</w:t>
      </w:r>
      <w:proofErr w:type="spellStart"/>
      <w:r w:rsidR="00640251">
        <w:t>MTw’s</w:t>
      </w:r>
      <w:proofErr w:type="spellEnd"/>
      <w:r w:rsidR="00640251">
        <w:t>)</w:t>
      </w:r>
      <w:r w:rsidR="00B45FDF">
        <w:t xml:space="preserve"> die </w:t>
      </w:r>
      <w:r w:rsidR="00D20752">
        <w:t xml:space="preserve">beweging kunnen opmeten via </w:t>
      </w:r>
      <w:r w:rsidR="00FB2C44">
        <w:t xml:space="preserve">drie </w:t>
      </w:r>
      <w:r w:rsidR="00D20752">
        <w:t>sensoren:</w:t>
      </w:r>
    </w:p>
    <w:p w14:paraId="3CAC0BD9" w14:textId="1E4AE815" w:rsidR="00D20752" w:rsidRDefault="00197A76" w:rsidP="00147AE3">
      <w:pPr>
        <w:pStyle w:val="Lijstalinea"/>
        <w:numPr>
          <w:ilvl w:val="0"/>
          <w:numId w:val="10"/>
        </w:numPr>
      </w:pPr>
      <w:proofErr w:type="spellStart"/>
      <w:r>
        <w:t>a</w:t>
      </w:r>
      <w:r w:rsidR="003A08F9">
        <w:t>ccelerometer</w:t>
      </w:r>
      <w:proofErr w:type="spellEnd"/>
      <w:r>
        <w:t>,</w:t>
      </w:r>
    </w:p>
    <w:p w14:paraId="3083793E" w14:textId="5AE55060" w:rsidR="003A08F9" w:rsidRDefault="00197A76" w:rsidP="00147AE3">
      <w:pPr>
        <w:pStyle w:val="Lijstalinea"/>
        <w:numPr>
          <w:ilvl w:val="0"/>
          <w:numId w:val="10"/>
        </w:numPr>
      </w:pPr>
      <w:r>
        <w:t>g</w:t>
      </w:r>
      <w:r w:rsidR="003A08F9">
        <w:t>yroscoop</w:t>
      </w:r>
      <w:r>
        <w:t>,</w:t>
      </w:r>
    </w:p>
    <w:p w14:paraId="715F99AA" w14:textId="753DB212" w:rsidR="003A08F9" w:rsidRDefault="00197A76" w:rsidP="00147AE3">
      <w:pPr>
        <w:pStyle w:val="Lijstalinea"/>
        <w:numPr>
          <w:ilvl w:val="0"/>
          <w:numId w:val="10"/>
        </w:numPr>
      </w:pPr>
      <w:r>
        <w:t>m</w:t>
      </w:r>
      <w:r w:rsidR="003A08F9">
        <w:t>agnetometer</w:t>
      </w:r>
      <w:r>
        <w:t>.</w:t>
      </w:r>
    </w:p>
    <w:p w14:paraId="6E4CB914" w14:textId="427FB8AF" w:rsidR="003B394B" w:rsidRDefault="003B394B" w:rsidP="00D860D0">
      <w:r>
        <w:t>De sensoren kunnen op het lichaam gekleefd worden met behulp van</w:t>
      </w:r>
      <w:r w:rsidR="008F23B8">
        <w:t xml:space="preserve"> meegeleverde</w:t>
      </w:r>
      <w:r w:rsidR="00DF25C2">
        <w:t xml:space="preserve"> </w:t>
      </w:r>
      <w:proofErr w:type="spellStart"/>
      <w:r w:rsidR="00DF25C2">
        <w:t>velcro</w:t>
      </w:r>
      <w:proofErr w:type="spellEnd"/>
      <w:r>
        <w:t xml:space="preserve"> </w:t>
      </w:r>
      <w:r w:rsidR="009640E9">
        <w:t>kleefbande</w:t>
      </w:r>
      <w:r w:rsidR="008F23B8">
        <w:t>n.</w:t>
      </w:r>
    </w:p>
    <w:p w14:paraId="2A97B2ED" w14:textId="4E8AC259" w:rsidR="001829D0" w:rsidRDefault="00EB6380" w:rsidP="00D860D0">
      <w:r>
        <w:t xml:space="preserve">Naast die sensoren bevat het pakket </w:t>
      </w:r>
      <w:r w:rsidR="00495AE8">
        <w:t xml:space="preserve">een </w:t>
      </w:r>
      <w:r w:rsidR="006F2E9B">
        <w:t>‘</w:t>
      </w:r>
      <w:proofErr w:type="spellStart"/>
      <w:r w:rsidR="00495AE8">
        <w:t>Awinda</w:t>
      </w:r>
      <w:proofErr w:type="spellEnd"/>
      <w:r w:rsidR="006F2E9B">
        <w:t xml:space="preserve"> </w:t>
      </w:r>
      <w:proofErr w:type="spellStart"/>
      <w:r w:rsidR="006F2E9B">
        <w:t>Recording</w:t>
      </w:r>
      <w:proofErr w:type="spellEnd"/>
      <w:r w:rsidR="006F2E9B">
        <w:t xml:space="preserve"> </w:t>
      </w:r>
      <w:proofErr w:type="spellStart"/>
      <w:r w:rsidR="006F2E9B">
        <w:t>and</w:t>
      </w:r>
      <w:proofErr w:type="spellEnd"/>
      <w:r w:rsidR="006F2E9B">
        <w:t xml:space="preserve"> </w:t>
      </w:r>
      <w:proofErr w:type="spellStart"/>
      <w:r w:rsidR="006F2E9B">
        <w:t>Docking</w:t>
      </w:r>
      <w:proofErr w:type="spellEnd"/>
      <w:r w:rsidR="006F2E9B">
        <w:t xml:space="preserve"> Station’</w:t>
      </w:r>
      <w:r w:rsidR="00464BA3">
        <w:t xml:space="preserve">. Dit is de master waarmee de </w:t>
      </w:r>
      <w:proofErr w:type="spellStart"/>
      <w:r w:rsidR="00464BA3">
        <w:t>MTw</w:t>
      </w:r>
      <w:r w:rsidR="001576B6">
        <w:t>’</w:t>
      </w:r>
      <w:r w:rsidR="00464BA3">
        <w:t>s</w:t>
      </w:r>
      <w:proofErr w:type="spellEnd"/>
      <w:r w:rsidR="00464BA3">
        <w:t xml:space="preserve"> </w:t>
      </w:r>
      <w:r w:rsidR="001576B6">
        <w:t xml:space="preserve">draadloos verbonden kunnen worden </w:t>
      </w:r>
      <w:r w:rsidR="00464BA3">
        <w:t>om zo data op te nemen</w:t>
      </w:r>
      <w:r w:rsidR="002B09CB">
        <w:t>.</w:t>
      </w:r>
      <w:r w:rsidR="00464BA3">
        <w:t xml:space="preserve"> </w:t>
      </w:r>
      <w:r w:rsidR="003B394B">
        <w:t xml:space="preserve">Via dit </w:t>
      </w:r>
      <w:proofErr w:type="spellStart"/>
      <w:r w:rsidR="003B394B">
        <w:t>docking</w:t>
      </w:r>
      <w:proofErr w:type="spellEnd"/>
      <w:r w:rsidR="003B394B">
        <w:t xml:space="preserve"> station kunnen de sensoren ook opgeladen worden</w:t>
      </w:r>
      <w:r w:rsidR="00BC29AA">
        <w:t xml:space="preserve"> door deze in </w:t>
      </w:r>
      <w:r w:rsidR="0011558E">
        <w:t>te pluggen in de voorziene connectoren</w:t>
      </w:r>
      <w:r w:rsidR="003B394B">
        <w:t xml:space="preserve">. </w:t>
      </w:r>
      <w:r w:rsidR="00362069">
        <w:t>[</w:t>
      </w:r>
      <w:r w:rsidR="00397D06">
        <w:t xml:space="preserve">1, </w:t>
      </w:r>
      <w:r w:rsidR="00A30BC2">
        <w:t>6</w:t>
      </w:r>
      <w:r w:rsidR="00362069">
        <w:t>]</w:t>
      </w:r>
    </w:p>
    <w:p w14:paraId="4393559A" w14:textId="4352F0A4" w:rsidR="00371B54" w:rsidRDefault="00371B54" w:rsidP="00371B54">
      <w:pPr>
        <w:keepNext/>
        <w:spacing w:after="0"/>
        <w:jc w:val="center"/>
      </w:pPr>
    </w:p>
    <w:p w14:paraId="413ED56D" w14:textId="25D04FD5" w:rsidR="003E6E0B" w:rsidRDefault="003E6E0B" w:rsidP="00AD2FCF">
      <w:pPr>
        <w:spacing w:after="0"/>
      </w:pPr>
      <w:r>
        <w:br w:type="page"/>
      </w:r>
    </w:p>
    <w:p w14:paraId="7A03A912" w14:textId="7E3AD44A" w:rsidR="00BB4AF7" w:rsidRDefault="001A5E37" w:rsidP="00BB4AF7">
      <w:pPr>
        <w:pStyle w:val="Kop2"/>
        <w:spacing w:before="120" w:after="120"/>
        <w:ind w:left="578" w:hanging="578"/>
      </w:pPr>
      <w:bookmarkStart w:id="9" w:name="_Ref515268246"/>
      <w:bookmarkStart w:id="10" w:name="_Toc516304069"/>
      <w:r>
        <w:lastRenderedPageBreak/>
        <w:t>Probleemstelling</w:t>
      </w:r>
      <w:bookmarkEnd w:id="9"/>
      <w:bookmarkEnd w:id="10"/>
    </w:p>
    <w:p w14:paraId="30420943" w14:textId="52C98D3A" w:rsidR="003E1E4C" w:rsidRDefault="0063634A" w:rsidP="003E1E4C">
      <w:r>
        <w:t>B</w:t>
      </w:r>
      <w:r w:rsidR="003E1E4C">
        <w:t>ij het gebruik van MT-manager</w:t>
      </w:r>
      <w:r>
        <w:t xml:space="preserve"> zijn er enkele</w:t>
      </w:r>
      <w:r w:rsidR="00480CE4">
        <w:t xml:space="preserve"> wederkerende problemen:</w:t>
      </w:r>
    </w:p>
    <w:p w14:paraId="706A15B2" w14:textId="77777777" w:rsidR="003E1E4C" w:rsidRDefault="003E1E4C" w:rsidP="003E1E4C"/>
    <w:p w14:paraId="6BA86A95" w14:textId="4CC1CF43" w:rsidR="00A861D9" w:rsidRDefault="003E1E4C" w:rsidP="00147AE3">
      <w:pPr>
        <w:pStyle w:val="Lijstalinea"/>
        <w:numPr>
          <w:ilvl w:val="0"/>
          <w:numId w:val="11"/>
        </w:numPr>
      </w:pPr>
      <w:r>
        <w:t>MT-manager genereer</w:t>
      </w:r>
      <w:r w:rsidR="00E3227D">
        <w:t>t</w:t>
      </w:r>
      <w:r>
        <w:t xml:space="preserve"> een </w:t>
      </w:r>
      <w:r w:rsidR="00371203">
        <w:t>‘</w:t>
      </w:r>
      <w:r>
        <w:t>.</w:t>
      </w:r>
      <w:proofErr w:type="spellStart"/>
      <w:r>
        <w:t>mtb</w:t>
      </w:r>
      <w:proofErr w:type="spellEnd"/>
      <w:r w:rsidR="00371203">
        <w:t>’-</w:t>
      </w:r>
      <w:r w:rsidR="006C719E">
        <w:t>bestand</w:t>
      </w:r>
      <w:r>
        <w:t xml:space="preserve"> </w:t>
      </w:r>
      <w:r w:rsidR="00977369">
        <w:t xml:space="preserve">bij het opnemen van </w:t>
      </w:r>
      <w:r>
        <w:t xml:space="preserve">sensordata. Een </w:t>
      </w:r>
      <w:r w:rsidR="009134CF">
        <w:t xml:space="preserve">MATLAB </w:t>
      </w:r>
      <w:r>
        <w:t>script</w:t>
      </w:r>
      <w:r w:rsidR="009134CF">
        <w:t xml:space="preserve"> maakt het mogelijk om dat bestand uit te pakken, o</w:t>
      </w:r>
      <w:r>
        <w:t>m</w:t>
      </w:r>
      <w:r w:rsidR="009134CF">
        <w:t xml:space="preserve"> zo</w:t>
      </w:r>
      <w:r>
        <w:t xml:space="preserve"> de ruwe sensordata (</w:t>
      </w:r>
      <w:proofErr w:type="spellStart"/>
      <w:r>
        <w:t>accelerometer</w:t>
      </w:r>
      <w:proofErr w:type="spellEnd"/>
      <w:r>
        <w:t>, gyroscoop, magnetometer) te kunnen gebruiken in M</w:t>
      </w:r>
      <w:r w:rsidR="003E24CD">
        <w:t>ATLAB</w:t>
      </w:r>
      <w:r>
        <w:t>. Afhankelijk van de versie</w:t>
      </w:r>
      <w:r w:rsidR="00FA0240">
        <w:t xml:space="preserve"> van</w:t>
      </w:r>
      <w:r>
        <w:t xml:space="preserve"> MT</w:t>
      </w:r>
      <w:r w:rsidR="00BC5E8F">
        <w:t xml:space="preserve"> M</w:t>
      </w:r>
      <w:r>
        <w:t>anager waarmee de data opgenomen is loopt deze extractie verkeerd, met onbruikbare data als gevolg.</w:t>
      </w:r>
    </w:p>
    <w:p w14:paraId="5E948C8B" w14:textId="28554E45" w:rsidR="002C7651" w:rsidRDefault="00A861D9" w:rsidP="00A861D9">
      <w:pPr>
        <w:pStyle w:val="Lijstalinea"/>
      </w:pPr>
      <w:r>
        <w:t xml:space="preserve"> </w:t>
      </w:r>
    </w:p>
    <w:p w14:paraId="5E3C294F" w14:textId="6E1268F4" w:rsidR="002C7651" w:rsidRDefault="003E1E4C" w:rsidP="00147AE3">
      <w:pPr>
        <w:pStyle w:val="Lijstalinea"/>
        <w:numPr>
          <w:ilvl w:val="0"/>
          <w:numId w:val="11"/>
        </w:numPr>
      </w:pPr>
      <w:r>
        <w:t xml:space="preserve">Op regelmatige basis </w:t>
      </w:r>
      <w:r w:rsidR="00BF7EEF">
        <w:t>verliezen de sensoren de connectie met</w:t>
      </w:r>
      <w:r>
        <w:t xml:space="preserve"> MT</w:t>
      </w:r>
      <w:r w:rsidR="00082981">
        <w:t xml:space="preserve"> M</w:t>
      </w:r>
      <w:r>
        <w:t>anager</w:t>
      </w:r>
      <w:r w:rsidR="00352CC1">
        <w:t xml:space="preserve">. Dit is vaak </w:t>
      </w:r>
      <w:r w:rsidR="003303B1">
        <w:t>omdat</w:t>
      </w:r>
      <w:r w:rsidR="00352CC1">
        <w:t xml:space="preserve"> de batterij</w:t>
      </w:r>
      <w:r w:rsidR="007119A3">
        <w:t xml:space="preserve"> van de </w:t>
      </w:r>
      <w:proofErr w:type="spellStart"/>
      <w:r w:rsidR="007119A3">
        <w:t>MTw</w:t>
      </w:r>
      <w:proofErr w:type="spellEnd"/>
      <w:r w:rsidR="00352CC1">
        <w:t xml:space="preserve"> leeg is. Het </w:t>
      </w:r>
      <w:r>
        <w:t xml:space="preserve">is onduidelijk </w:t>
      </w:r>
      <w:r w:rsidR="0071001F">
        <w:t>of alle sensoren nog steeds aan het opnemen zijn</w:t>
      </w:r>
      <w:r w:rsidR="00B2368A">
        <w:t xml:space="preserve"> en hoe lang</w:t>
      </w:r>
      <w:r w:rsidR="00AB30DA">
        <w:t xml:space="preserve"> deze </w:t>
      </w:r>
      <w:r w:rsidR="00D85672">
        <w:t xml:space="preserve">al </w:t>
      </w:r>
      <w:r w:rsidR="00AB30DA">
        <w:t>aan het opnemen zijn</w:t>
      </w:r>
      <w:r>
        <w:t xml:space="preserve">. </w:t>
      </w:r>
    </w:p>
    <w:p w14:paraId="774FB140" w14:textId="77777777" w:rsidR="002C7651" w:rsidRDefault="002C7651" w:rsidP="003E1E4C"/>
    <w:p w14:paraId="74E17AD0" w14:textId="561BAB8F" w:rsidR="003E1E4C" w:rsidRDefault="003E1E4C" w:rsidP="00147AE3">
      <w:pPr>
        <w:pStyle w:val="Lijstalinea"/>
        <w:numPr>
          <w:ilvl w:val="0"/>
          <w:numId w:val="11"/>
        </w:numPr>
      </w:pPr>
      <w:bookmarkStart w:id="11" w:name="_Hlk515096137"/>
      <w:r>
        <w:t>De sample frequentie kan ingesteld worden in MT</w:t>
      </w:r>
      <w:r w:rsidR="00082981">
        <w:t xml:space="preserve"> M</w:t>
      </w:r>
      <w:r>
        <w:t xml:space="preserve">anager. Dit wil wel eens fout gaan. </w:t>
      </w:r>
      <w:r w:rsidR="004F0F89">
        <w:t>Wanneer</w:t>
      </w:r>
      <w:r>
        <w:t xml:space="preserve"> men denkt op 100Hz te meten, </w:t>
      </w:r>
      <w:r w:rsidR="00D21A58">
        <w:t>ziet men</w:t>
      </w:r>
      <w:r>
        <w:t xml:space="preserve"> achteraf andere sampling frequenties verschijnen in</w:t>
      </w:r>
      <w:r w:rsidR="00E06CA0">
        <w:t xml:space="preserve"> de conversie naar</w:t>
      </w:r>
      <w:r>
        <w:t xml:space="preserve"> M</w:t>
      </w:r>
      <w:r w:rsidR="00985EFB">
        <w:t>ATLAB</w:t>
      </w:r>
      <w:r>
        <w:t>.</w:t>
      </w:r>
      <w:r w:rsidR="00967223">
        <w:t xml:space="preserve"> </w:t>
      </w:r>
      <w:r w:rsidR="00D21A58">
        <w:t>De d</w:t>
      </w:r>
      <w:r>
        <w:t xml:space="preserve">ata opgenomen </w:t>
      </w:r>
      <w:r w:rsidR="007F0368">
        <w:t>door</w:t>
      </w:r>
      <w:r>
        <w:t xml:space="preserve"> de sensoren, </w:t>
      </w:r>
      <w:r w:rsidR="007F0368">
        <w:t>dient</w:t>
      </w:r>
      <w:r>
        <w:t xml:space="preserve"> gesynchroniseerd </w:t>
      </w:r>
      <w:r w:rsidR="007F0368">
        <w:t xml:space="preserve">te worden </w:t>
      </w:r>
      <w:r>
        <w:t xml:space="preserve">met andere systemen met een eigen sampling frequentie. Om interpolatie technieken te vermijden </w:t>
      </w:r>
      <w:r w:rsidR="00A15979">
        <w:t>zou het gewenst zijn dat</w:t>
      </w:r>
      <w:r>
        <w:t xml:space="preserve"> alle systemen op </w:t>
      </w:r>
      <w:r w:rsidR="008102D0">
        <w:t>eenzelfde</w:t>
      </w:r>
      <w:r>
        <w:t xml:space="preserve"> sample frequentie</w:t>
      </w:r>
      <w:r w:rsidR="00A15979">
        <w:t xml:space="preserve"> werken</w:t>
      </w:r>
      <w:r>
        <w:t xml:space="preserve">. </w:t>
      </w:r>
    </w:p>
    <w:bookmarkEnd w:id="11"/>
    <w:p w14:paraId="093161BF" w14:textId="77777777" w:rsidR="003E1E4C" w:rsidRDefault="003E1E4C" w:rsidP="003E1E4C"/>
    <w:p w14:paraId="25EA2C87" w14:textId="1CD963E3" w:rsidR="003E1E4C" w:rsidRDefault="003E1E4C" w:rsidP="00147AE3">
      <w:pPr>
        <w:pStyle w:val="Lijstalinea"/>
        <w:numPr>
          <w:ilvl w:val="0"/>
          <w:numId w:val="11"/>
        </w:numPr>
      </w:pPr>
      <w:r>
        <w:t xml:space="preserve">De sensoren en de </w:t>
      </w:r>
      <w:r w:rsidR="008102D0">
        <w:t>master</w:t>
      </w:r>
      <w:r>
        <w:t xml:space="preserve"> hebben een eigen </w:t>
      </w:r>
      <w:r w:rsidR="008102D0">
        <w:t>firmware versie.</w:t>
      </w:r>
      <w:r>
        <w:t xml:space="preserve"> Het is zeer onduidelijk welke versie stabiel is. Verschillende sensoren staan op verschillende </w:t>
      </w:r>
      <w:r w:rsidR="000A7F64">
        <w:t>firmware</w:t>
      </w:r>
      <w:r>
        <w:t xml:space="preserve"> versies. </w:t>
      </w:r>
      <w:r w:rsidR="006A678C">
        <w:t>Soms worden sensoren</w:t>
      </w:r>
      <w:r>
        <w:t xml:space="preserve"> helemaal niet meer herkend werden in MT-manager na een update van hun</w:t>
      </w:r>
      <w:r w:rsidR="006A678C">
        <w:t xml:space="preserve"> firmware</w:t>
      </w:r>
      <w:r>
        <w:t xml:space="preserve"> naar de laatste versie.  </w:t>
      </w:r>
    </w:p>
    <w:p w14:paraId="23BB0E7D" w14:textId="77777777" w:rsidR="003E1E4C" w:rsidRDefault="003E1E4C" w:rsidP="003E1E4C"/>
    <w:p w14:paraId="38FC6BD2" w14:textId="139A752A" w:rsidR="003E1E4C" w:rsidRDefault="000507DA" w:rsidP="003E1E4C">
      <w:r>
        <w:t xml:space="preserve">De sensoren worden onder andere ingezet voor patiëntengroepen vlak na de plaatsing van een kunstknie. Het is juist dit moment, vroeg in de revalidatie, dat in beeld gebracht moet worden. </w:t>
      </w:r>
      <w:r w:rsidR="003E1E4C">
        <w:t>Al deze problemen maken het lastig om bruikbare data te bekomen</w:t>
      </w:r>
      <w:r w:rsidR="00357C93">
        <w:t xml:space="preserve"> voor dergelijke toepassingen</w:t>
      </w:r>
      <w:r w:rsidR="003E1E4C">
        <w:t xml:space="preserve">. </w:t>
      </w:r>
    </w:p>
    <w:p w14:paraId="726C4AA9" w14:textId="03104E20" w:rsidR="001A5E37" w:rsidRDefault="001A5E37" w:rsidP="004B5FF3"/>
    <w:p w14:paraId="2391CB36" w14:textId="2B2DA931" w:rsidR="006648E6" w:rsidRDefault="006648E6" w:rsidP="004B5FF3"/>
    <w:p w14:paraId="11C08DBA" w14:textId="2309D2A4" w:rsidR="006648E6" w:rsidRDefault="006648E6" w:rsidP="004B5FF3"/>
    <w:p w14:paraId="4AE2AEA6" w14:textId="77777777" w:rsidR="006648E6" w:rsidRDefault="006648E6" w:rsidP="004B5FF3"/>
    <w:p w14:paraId="4CDA69C1" w14:textId="77777777" w:rsidR="00AC61A1" w:rsidRDefault="00AC61A1">
      <w:pPr>
        <w:spacing w:after="0"/>
        <w:jc w:val="left"/>
        <w:rPr>
          <w:rFonts w:asciiTheme="majorHAnsi" w:eastAsiaTheme="majorEastAsia" w:hAnsiTheme="majorHAnsi" w:cstheme="majorHAnsi"/>
          <w:b/>
          <w:bCs/>
          <w:sz w:val="28"/>
          <w:szCs w:val="26"/>
        </w:rPr>
      </w:pPr>
      <w:r>
        <w:br w:type="page"/>
      </w:r>
    </w:p>
    <w:p w14:paraId="3F793B38" w14:textId="20F407C2" w:rsidR="004B5FF3" w:rsidRPr="00C80736" w:rsidRDefault="001A5E37" w:rsidP="004B5FF3">
      <w:pPr>
        <w:pStyle w:val="Kop2"/>
        <w:spacing w:before="120" w:after="120"/>
        <w:ind w:left="578" w:hanging="578"/>
      </w:pPr>
      <w:bookmarkStart w:id="12" w:name="_Toc516304070"/>
      <w:r>
        <w:lastRenderedPageBreak/>
        <w:t>Doel</w:t>
      </w:r>
      <w:bookmarkEnd w:id="12"/>
    </w:p>
    <w:p w14:paraId="704DDAA5" w14:textId="6EBC9883" w:rsidR="000D14CE" w:rsidRDefault="007F1D52" w:rsidP="004B5FF3">
      <w:r>
        <w:t>Een</w:t>
      </w:r>
      <w:r w:rsidR="000D14CE">
        <w:t xml:space="preserve"> nieuwe GUI </w:t>
      </w:r>
      <w:r>
        <w:t xml:space="preserve">moet gemaakt worden </w:t>
      </w:r>
      <w:r w:rsidR="00357818">
        <w:t xml:space="preserve">gebruik makende van de </w:t>
      </w:r>
      <w:proofErr w:type="spellStart"/>
      <w:r w:rsidR="00357818">
        <w:t>Awinda</w:t>
      </w:r>
      <w:proofErr w:type="spellEnd"/>
      <w:r w:rsidR="00357818">
        <w:t xml:space="preserve"> SDK</w:t>
      </w:r>
      <w:r w:rsidR="002F2742">
        <w:t>.</w:t>
      </w:r>
    </w:p>
    <w:p w14:paraId="5433DD03" w14:textId="73CBC41F" w:rsidR="00BB5CC0" w:rsidRDefault="00BB5CC0" w:rsidP="004B5FF3">
      <w:r>
        <w:t xml:space="preserve">Hierbij moeten de </w:t>
      </w:r>
      <w:r w:rsidR="00F95B4C">
        <w:t xml:space="preserve">problemen vanuit sectie </w:t>
      </w:r>
      <w:r w:rsidR="00957F58">
        <w:fldChar w:fldCharType="begin"/>
      </w:r>
      <w:r w:rsidR="00957F58">
        <w:instrText xml:space="preserve"> REF _Ref515268246 \r \h </w:instrText>
      </w:r>
      <w:r w:rsidR="00957F58">
        <w:fldChar w:fldCharType="separate"/>
      </w:r>
      <w:r w:rsidR="00384858">
        <w:t>1.2</w:t>
      </w:r>
      <w:r w:rsidR="00957F58">
        <w:fldChar w:fldCharType="end"/>
      </w:r>
      <w:r w:rsidR="00F95B4C">
        <w:t xml:space="preserve"> opgelost worden. </w:t>
      </w:r>
    </w:p>
    <w:p w14:paraId="13448D8D" w14:textId="7F6F09FD" w:rsidR="006C4C09" w:rsidRDefault="00975B5D" w:rsidP="00147AE3">
      <w:pPr>
        <w:pStyle w:val="Lijstalinea"/>
        <w:numPr>
          <w:ilvl w:val="0"/>
          <w:numId w:val="12"/>
        </w:numPr>
      </w:pPr>
      <w:r>
        <w:t xml:space="preserve">De data </w:t>
      </w:r>
      <w:r w:rsidR="006079F9">
        <w:t xml:space="preserve">moet </w:t>
      </w:r>
      <w:r w:rsidR="00837E02">
        <w:t>geëxporteerd worden naar MATLAB</w:t>
      </w:r>
      <w:r w:rsidR="00B62511">
        <w:t xml:space="preserve">. </w:t>
      </w:r>
      <w:r w:rsidR="00EE4534">
        <w:t>Dit door de data</w:t>
      </w:r>
      <w:r w:rsidR="0061549C">
        <w:t xml:space="preserve"> op te slaan</w:t>
      </w:r>
      <w:r w:rsidR="00EE4534">
        <w:t xml:space="preserve"> naar een </w:t>
      </w:r>
      <w:r w:rsidR="006C719E">
        <w:t>bestand</w:t>
      </w:r>
      <w:r w:rsidR="00EE4534">
        <w:t xml:space="preserve"> d</w:t>
      </w:r>
      <w:r w:rsidR="006C719E">
        <w:t xml:space="preserve">at </w:t>
      </w:r>
      <w:r w:rsidR="00EE4534">
        <w:t xml:space="preserve">meteen </w:t>
      </w:r>
      <w:r w:rsidR="007A339B">
        <w:t>bruikbaar is in MATLAB</w:t>
      </w:r>
      <w:r w:rsidR="00665A56">
        <w:t>.</w:t>
      </w:r>
    </w:p>
    <w:p w14:paraId="68F0021B" w14:textId="59BF9DB9" w:rsidR="00975B5D" w:rsidRDefault="00FF7316" w:rsidP="00147AE3">
      <w:pPr>
        <w:pStyle w:val="Lijstalinea"/>
        <w:numPr>
          <w:ilvl w:val="0"/>
          <w:numId w:val="12"/>
        </w:numPr>
      </w:pPr>
      <w:r>
        <w:t xml:space="preserve">De </w:t>
      </w:r>
      <w:r w:rsidR="0047496B">
        <w:t>status van de sensoren zou bij</w:t>
      </w:r>
      <w:r w:rsidR="000D2893">
        <w:t xml:space="preserve">gehouden moeten worden waardoor het meteen duidelijk is als </w:t>
      </w:r>
      <w:r w:rsidR="00195FDB">
        <w:t xml:space="preserve">de verbinding van </w:t>
      </w:r>
      <w:r w:rsidR="00EB71D5">
        <w:t>éé</w:t>
      </w:r>
      <w:r w:rsidR="00195FDB">
        <w:t xml:space="preserve">n van de sensoren </w:t>
      </w:r>
      <w:r w:rsidR="00DC3128">
        <w:t>verbroken is.</w:t>
      </w:r>
    </w:p>
    <w:p w14:paraId="6FBC43D0" w14:textId="79F729B8" w:rsidR="00472107" w:rsidRDefault="00DC3128" w:rsidP="00147AE3">
      <w:pPr>
        <w:pStyle w:val="Lijstalinea"/>
        <w:numPr>
          <w:ilvl w:val="0"/>
          <w:numId w:val="12"/>
        </w:numPr>
      </w:pPr>
      <w:r>
        <w:t xml:space="preserve">De </w:t>
      </w:r>
      <w:r w:rsidR="00AC5027">
        <w:t>sample frequentie</w:t>
      </w:r>
      <w:r w:rsidR="00382543">
        <w:t xml:space="preserve"> van alle </w:t>
      </w:r>
      <w:r w:rsidR="00714FD2">
        <w:t>apparaten zou gecheckt moeten worden</w:t>
      </w:r>
      <w:r w:rsidR="001909BA">
        <w:t xml:space="preserve">. Dit om te voorkomen dat </w:t>
      </w:r>
      <w:r w:rsidR="00AC5027">
        <w:t xml:space="preserve">een van de sensoren ingesteld is met een foute update </w:t>
      </w:r>
      <w:proofErr w:type="spellStart"/>
      <w:r w:rsidR="00AC5027">
        <w:t>rate</w:t>
      </w:r>
      <w:proofErr w:type="spellEnd"/>
    </w:p>
    <w:p w14:paraId="21B80A8C" w14:textId="77777777" w:rsidR="001E483C" w:rsidRDefault="001E483C" w:rsidP="001E483C">
      <w:pPr>
        <w:pStyle w:val="Lijstalinea"/>
      </w:pPr>
    </w:p>
    <w:p w14:paraId="744CC433" w14:textId="01000789" w:rsidR="00BC65CD" w:rsidRDefault="00BC65CD" w:rsidP="00BC65CD">
      <w:r>
        <w:t xml:space="preserve">Naast </w:t>
      </w:r>
      <w:r w:rsidR="001E483C">
        <w:t>een oplossing voor de</w:t>
      </w:r>
      <w:r>
        <w:t xml:space="preserve"> problemen moeten</w:t>
      </w:r>
      <w:r w:rsidR="001E483C">
        <w:t xml:space="preserve"> er</w:t>
      </w:r>
      <w:r>
        <w:t xml:space="preserve"> ook </w:t>
      </w:r>
      <w:r w:rsidR="00C44426">
        <w:t xml:space="preserve">enkele andere </w:t>
      </w:r>
      <w:r w:rsidR="00444859">
        <w:t>basis</w:t>
      </w:r>
      <w:r w:rsidR="001E483C">
        <w:t>features voorzien worden.</w:t>
      </w:r>
      <w:r w:rsidR="00A520E1">
        <w:t xml:space="preserve"> Dit zijn de volgende features:</w:t>
      </w:r>
    </w:p>
    <w:p w14:paraId="1426ED1E" w14:textId="6D70FC0D" w:rsidR="001F7DE6" w:rsidRPr="00DE7B49" w:rsidRDefault="002047DB" w:rsidP="00147AE3">
      <w:pPr>
        <w:pStyle w:val="Lijstalinea"/>
        <w:numPr>
          <w:ilvl w:val="0"/>
          <w:numId w:val="13"/>
        </w:numPr>
      </w:pPr>
      <w:r>
        <w:t xml:space="preserve">Het starten en stoppen van een </w:t>
      </w:r>
      <w:proofErr w:type="spellStart"/>
      <w:r>
        <w:t>recording</w:t>
      </w:r>
      <w:proofErr w:type="spellEnd"/>
      <w:r>
        <w:t xml:space="preserve"> van</w:t>
      </w:r>
      <w:r w:rsidR="00526903">
        <w:t xml:space="preserve"> zeven sensoren simultaan. </w:t>
      </w:r>
    </w:p>
    <w:p w14:paraId="20C9C6DA" w14:textId="6FBC738E" w:rsidR="00D51773" w:rsidRPr="001F7DE6" w:rsidRDefault="009224A4" w:rsidP="00147AE3">
      <w:pPr>
        <w:pStyle w:val="Lijstalinea"/>
        <w:numPr>
          <w:ilvl w:val="0"/>
          <w:numId w:val="13"/>
        </w:numPr>
      </w:pPr>
      <w:r>
        <w:t>Het sensorsy</w:t>
      </w:r>
      <w:r w:rsidR="00E64F8F">
        <w:t xml:space="preserve">steem moet gesynchroniseerd worden met een externe trigger. Dit wil zeggen dat </w:t>
      </w:r>
      <w:r w:rsidR="003D44FD">
        <w:t xml:space="preserve">het starten en stoppen van een </w:t>
      </w:r>
      <w:proofErr w:type="spellStart"/>
      <w:r w:rsidR="003D44FD">
        <w:t>recording</w:t>
      </w:r>
      <w:proofErr w:type="spellEnd"/>
      <w:r w:rsidR="003D44FD">
        <w:t xml:space="preserve"> </w:t>
      </w:r>
      <w:r w:rsidR="009B403D">
        <w:t>moet kunnen gebeuren via een externe puls.</w:t>
      </w:r>
    </w:p>
    <w:p w14:paraId="26522E84" w14:textId="637DC319" w:rsidR="001E483C" w:rsidRDefault="001E483C" w:rsidP="00BC65CD"/>
    <w:p w14:paraId="6AB2717E" w14:textId="3FD0E11C" w:rsidR="003211BB" w:rsidRPr="001F7DE6" w:rsidRDefault="00584E06" w:rsidP="00BC65CD">
      <w:r>
        <w:t xml:space="preserve">Aangezien de sensoren af en toe gebruikt moeten worden in ziekenhuizen </w:t>
      </w:r>
      <w:r w:rsidR="00A57DFB">
        <w:t>werd gevraagd om de firmware niet aan te passen</w:t>
      </w:r>
      <w:r w:rsidR="000722A7">
        <w:t>,</w:t>
      </w:r>
      <w:r w:rsidR="00A57DFB">
        <w:t xml:space="preserve"> zodat de sensoren </w:t>
      </w:r>
      <w:r w:rsidR="000722A7">
        <w:t>zeker zouden blijven werken in de ziekenhuizen.</w:t>
      </w:r>
      <w:r w:rsidR="00A57DFB">
        <w:t xml:space="preserve"> Hierdoor moet het probleem omtrent de </w:t>
      </w:r>
      <w:r w:rsidR="000A7F64">
        <w:t xml:space="preserve">firmware </w:t>
      </w:r>
      <w:r w:rsidR="00BA107D">
        <w:t>moet dus niet opgelost worden in dit project.</w:t>
      </w:r>
    </w:p>
    <w:p w14:paraId="30795EA0" w14:textId="77777777" w:rsidR="00AC6225" w:rsidRDefault="00AC6225" w:rsidP="004B5FF3"/>
    <w:p w14:paraId="5F8B1C7D" w14:textId="77777777" w:rsidR="00450B04" w:rsidRPr="00450B04" w:rsidRDefault="00450B04" w:rsidP="00450B04"/>
    <w:p w14:paraId="429AFA06" w14:textId="77777777" w:rsidR="00450B04" w:rsidRPr="00450B04" w:rsidRDefault="00450B04" w:rsidP="00450B04"/>
    <w:p w14:paraId="366D943F" w14:textId="77777777" w:rsidR="00450B04" w:rsidRPr="00450B04" w:rsidRDefault="00450B04" w:rsidP="00450B04"/>
    <w:p w14:paraId="4F62890D" w14:textId="77777777" w:rsidR="00450B04" w:rsidRPr="00450B04" w:rsidRDefault="00450B04" w:rsidP="00450B04"/>
    <w:p w14:paraId="6F217264" w14:textId="77777777" w:rsidR="00450B04" w:rsidRPr="00450B04" w:rsidRDefault="00450B04" w:rsidP="00450B04"/>
    <w:p w14:paraId="1BA78696" w14:textId="77777777" w:rsidR="00450B04" w:rsidRPr="00450B04" w:rsidRDefault="00450B04" w:rsidP="00450B04"/>
    <w:p w14:paraId="120B9D81" w14:textId="77777777" w:rsidR="00450B04" w:rsidRPr="00450B04" w:rsidRDefault="00450B04" w:rsidP="00450B04"/>
    <w:p w14:paraId="1A32EE6A" w14:textId="77777777" w:rsidR="00450B04" w:rsidRPr="00450B04" w:rsidRDefault="00450B04" w:rsidP="00450B04"/>
    <w:p w14:paraId="734B32DA" w14:textId="77777777" w:rsidR="00450B04" w:rsidRPr="00450B04" w:rsidRDefault="00450B04" w:rsidP="00450B04"/>
    <w:p w14:paraId="15DC2BEA" w14:textId="77777777" w:rsidR="00450B04" w:rsidRPr="00450B04" w:rsidRDefault="00450B04" w:rsidP="00450B04"/>
    <w:p w14:paraId="0CAE1A4A" w14:textId="5A61C8A7" w:rsidR="00450B04" w:rsidRDefault="00450B04" w:rsidP="00450B04">
      <w:pPr>
        <w:tabs>
          <w:tab w:val="left" w:pos="2175"/>
        </w:tabs>
      </w:pPr>
      <w:r>
        <w:tab/>
      </w:r>
    </w:p>
    <w:p w14:paraId="745BA188" w14:textId="77777777" w:rsidR="00450B04" w:rsidRDefault="00450B04" w:rsidP="00450B04">
      <w:pPr>
        <w:tabs>
          <w:tab w:val="left" w:pos="2175"/>
        </w:tabs>
      </w:pPr>
    </w:p>
    <w:p w14:paraId="316B8B79" w14:textId="1FEE1D81" w:rsidR="00910557" w:rsidRDefault="00450B04" w:rsidP="00910557">
      <w:pPr>
        <w:tabs>
          <w:tab w:val="left" w:pos="2175"/>
        </w:tabs>
        <w:rPr>
          <w:rFonts w:asciiTheme="majorHAnsi" w:eastAsiaTheme="majorEastAsia" w:hAnsiTheme="majorHAnsi" w:cstheme="majorHAnsi"/>
          <w:b/>
          <w:bCs/>
          <w:smallCaps/>
          <w:sz w:val="36"/>
          <w:szCs w:val="28"/>
        </w:rPr>
      </w:pPr>
      <w:r>
        <w:tab/>
      </w:r>
      <w:r w:rsidR="00910557">
        <w:br w:type="page"/>
      </w:r>
    </w:p>
    <w:p w14:paraId="763AFCCF" w14:textId="40846034" w:rsidR="00914064" w:rsidRDefault="00914064" w:rsidP="00914064">
      <w:pPr>
        <w:pStyle w:val="Kop1"/>
      </w:pPr>
      <w:bookmarkStart w:id="13" w:name="_Toc516304071"/>
      <w:proofErr w:type="spellStart"/>
      <w:r>
        <w:lastRenderedPageBreak/>
        <w:t>MTw</w:t>
      </w:r>
      <w:proofErr w:type="spellEnd"/>
      <w:r>
        <w:t xml:space="preserve"> </w:t>
      </w:r>
      <w:proofErr w:type="spellStart"/>
      <w:r>
        <w:t>Awinda</w:t>
      </w:r>
      <w:bookmarkEnd w:id="13"/>
      <w:proofErr w:type="spellEnd"/>
    </w:p>
    <w:p w14:paraId="35FC8EC5" w14:textId="43B1AF16" w:rsidR="00791069" w:rsidRDefault="00791069" w:rsidP="00791069">
      <w:r w:rsidRPr="00B614A9">
        <w:t>Het systeem</w:t>
      </w:r>
      <w:r>
        <w:t xml:space="preserve"> -</w:t>
      </w:r>
      <w:r w:rsidRPr="00B614A9">
        <w:t xml:space="preserve"> zowel de </w:t>
      </w:r>
      <w:proofErr w:type="spellStart"/>
      <w:r w:rsidRPr="00B614A9">
        <w:t>Awinda</w:t>
      </w:r>
      <w:proofErr w:type="spellEnd"/>
      <w:r w:rsidRPr="00B614A9">
        <w:t xml:space="preserve"> Master als de </w:t>
      </w:r>
      <w:proofErr w:type="spellStart"/>
      <w:r w:rsidRPr="00B614A9">
        <w:t>MTw</w:t>
      </w:r>
      <w:proofErr w:type="spellEnd"/>
      <w:r>
        <w:t xml:space="preserve"> – is volledig opgebouwd uit state machines</w:t>
      </w:r>
      <w:r w:rsidRPr="00B614A9">
        <w:t xml:space="preserve">. </w:t>
      </w:r>
      <w:r>
        <w:t xml:space="preserve">De functionaliteiten van de apparaten zijn </w:t>
      </w:r>
      <w:r w:rsidRPr="00B614A9">
        <w:t>specifiek gerelateerd aan een bepaalde toestand. De mogelijke overgangen van de ene naar de andere staat zijn beperkt.</w:t>
      </w:r>
      <w:r>
        <w:t xml:space="preserve"> Men kan dus niet zomaar van de een naar de ander overschakelen, maar er moet een bepaalde workflow gevolgd worden.</w:t>
      </w:r>
      <w:r w:rsidRPr="00B614A9">
        <w:t xml:space="preserve"> Het </w:t>
      </w:r>
      <w:r>
        <w:t xml:space="preserve">is dus </w:t>
      </w:r>
      <w:r w:rsidRPr="00B614A9">
        <w:t>aangeraden</w:t>
      </w:r>
      <w:r>
        <w:t xml:space="preserve"> om</w:t>
      </w:r>
      <w:r w:rsidRPr="00B614A9">
        <w:t xml:space="preserve"> de toestanden en overgangen van zowel de </w:t>
      </w:r>
      <w:proofErr w:type="spellStart"/>
      <w:r w:rsidRPr="00B614A9">
        <w:t>Awinda</w:t>
      </w:r>
      <w:proofErr w:type="spellEnd"/>
      <w:r w:rsidRPr="00B614A9">
        <w:t xml:space="preserve"> Master als van de </w:t>
      </w:r>
      <w:proofErr w:type="spellStart"/>
      <w:r w:rsidRPr="00B614A9">
        <w:t>MTw</w:t>
      </w:r>
      <w:proofErr w:type="spellEnd"/>
      <w:r w:rsidRPr="00B614A9">
        <w:t xml:space="preserve"> te begrijpen om zoveel mogelijk volgens d</w:t>
      </w:r>
      <w:r>
        <w:t xml:space="preserve">ie </w:t>
      </w:r>
      <w:r w:rsidRPr="00B614A9">
        <w:t>workflow te werken.</w:t>
      </w:r>
      <w:r>
        <w:t xml:space="preserve"> </w:t>
      </w:r>
      <w:r w:rsidR="000702AD">
        <w:t>[</w:t>
      </w:r>
      <w:r w:rsidR="00397D06">
        <w:t>2]</w:t>
      </w:r>
      <w:r w:rsidR="00FF4FB7">
        <w:t xml:space="preserve"> </w:t>
      </w:r>
      <w:r w:rsidR="007E73BF">
        <w:t>De</w:t>
      </w:r>
      <w:r w:rsidR="00FF4FB7">
        <w:t xml:space="preserve"> bijgeleverde software van de </w:t>
      </w:r>
      <w:proofErr w:type="spellStart"/>
      <w:r w:rsidR="00FF4FB7">
        <w:t>MTw</w:t>
      </w:r>
      <w:proofErr w:type="spellEnd"/>
      <w:r w:rsidR="00FF4FB7">
        <w:t xml:space="preserve"> </w:t>
      </w:r>
      <w:proofErr w:type="spellStart"/>
      <w:r w:rsidR="00FF4FB7">
        <w:t>Awinda</w:t>
      </w:r>
      <w:proofErr w:type="spellEnd"/>
      <w:r w:rsidR="00FF4FB7">
        <w:t xml:space="preserve"> komt</w:t>
      </w:r>
      <w:r w:rsidR="007E73BF">
        <w:t xml:space="preserve"> ook</w:t>
      </w:r>
      <w:r w:rsidR="00FF4FB7">
        <w:t xml:space="preserve"> in dit hoofdstuk aan bod.</w:t>
      </w:r>
    </w:p>
    <w:p w14:paraId="1296B0F8" w14:textId="2CA8525A" w:rsidR="00FB17DE" w:rsidRPr="003E6E0B" w:rsidRDefault="00FB17DE" w:rsidP="00791069">
      <w:r>
        <w:t xml:space="preserve">De </w:t>
      </w:r>
      <w:proofErr w:type="spellStart"/>
      <w:r w:rsidR="00FD4118">
        <w:t>sate</w:t>
      </w:r>
      <w:proofErr w:type="spellEnd"/>
      <w:r w:rsidR="00FD4118">
        <w:t xml:space="preserve"> diagramma’s zijn beiden te vinden in de documentatie van de </w:t>
      </w:r>
      <w:r w:rsidR="00C81890">
        <w:t>SDK. Echter zitten hierin veel fouten</w:t>
      </w:r>
      <w:r w:rsidR="0084450F">
        <w:t xml:space="preserve">, zoals verkeerde acties en </w:t>
      </w:r>
      <w:r w:rsidR="0006724E">
        <w:t>schrijffouten</w:t>
      </w:r>
      <w:r w:rsidR="00C81890">
        <w:t xml:space="preserve">. </w:t>
      </w:r>
      <w:r w:rsidR="0006724E">
        <w:t>Alle state diagramma’s werden hertekend om zo alle fouten van de state diagramma’s op te lossen.</w:t>
      </w:r>
    </w:p>
    <w:p w14:paraId="34FDE286" w14:textId="77777777" w:rsidR="00791069" w:rsidRDefault="00791069" w:rsidP="008D3867">
      <w:pPr>
        <w:pStyle w:val="Kop2"/>
      </w:pPr>
      <w:bookmarkStart w:id="14" w:name="_Ref515034252"/>
      <w:bookmarkStart w:id="15" w:name="_Toc516304072"/>
      <w:proofErr w:type="spellStart"/>
      <w:r>
        <w:t>MTw</w:t>
      </w:r>
      <w:proofErr w:type="spellEnd"/>
      <w:r>
        <w:t xml:space="preserve"> Master</w:t>
      </w:r>
      <w:bookmarkEnd w:id="14"/>
      <w:bookmarkEnd w:id="15"/>
    </w:p>
    <w:p w14:paraId="0AE8090C" w14:textId="172E85D4" w:rsidR="00791069" w:rsidRDefault="00791069" w:rsidP="00791069">
      <w:r>
        <w:t xml:space="preserve">De </w:t>
      </w:r>
      <w:proofErr w:type="spellStart"/>
      <w:r>
        <w:t>MTw</w:t>
      </w:r>
      <w:proofErr w:type="spellEnd"/>
      <w:r>
        <w:t xml:space="preserve"> Master ontvangt</w:t>
      </w:r>
      <w:r w:rsidRPr="00F654F3">
        <w:t xml:space="preserve"> gesynchroniseerde gegevens van alle draadloos verbonden </w:t>
      </w:r>
      <w:proofErr w:type="spellStart"/>
      <w:r w:rsidRPr="00F654F3">
        <w:t>MT</w:t>
      </w:r>
      <w:r>
        <w:t>w</w:t>
      </w:r>
      <w:r w:rsidRPr="00F654F3">
        <w:t>'s</w:t>
      </w:r>
      <w:proofErr w:type="spellEnd"/>
      <w:r w:rsidRPr="00F654F3">
        <w:t xml:space="preserve"> en laadt tegelijkertijd tot 6 </w:t>
      </w:r>
      <w:proofErr w:type="spellStart"/>
      <w:r w:rsidRPr="00F654F3">
        <w:t>MT</w:t>
      </w:r>
      <w:r>
        <w:t>w</w:t>
      </w:r>
      <w:r w:rsidRPr="00F654F3">
        <w:t>'s</w:t>
      </w:r>
      <w:proofErr w:type="spellEnd"/>
      <w:r w:rsidRPr="00F654F3">
        <w:t xml:space="preserve"> op. Het kan draadloze gegevens ontvangen van maximaal 32 </w:t>
      </w:r>
      <w:proofErr w:type="spellStart"/>
      <w:r w:rsidRPr="00F654F3">
        <w:t>MT</w:t>
      </w:r>
      <w:r>
        <w:t>w’</w:t>
      </w:r>
      <w:r w:rsidRPr="00F654F3">
        <w:t>s</w:t>
      </w:r>
      <w:proofErr w:type="spellEnd"/>
      <w:r>
        <w:t xml:space="preserve"> tegelijk.</w:t>
      </w:r>
      <w:r w:rsidR="0014477C">
        <w:t xml:space="preserve"> Het state diagram van de </w:t>
      </w:r>
      <w:proofErr w:type="spellStart"/>
      <w:r w:rsidR="0014477C">
        <w:t>Awinda</w:t>
      </w:r>
      <w:proofErr w:type="spellEnd"/>
      <w:r w:rsidR="0014477C">
        <w:t xml:space="preserve"> Master is te zien op Figuur 2.1.</w:t>
      </w:r>
    </w:p>
    <w:p w14:paraId="02AFC716" w14:textId="7A6287F4" w:rsidR="00791069" w:rsidRDefault="003C09E2" w:rsidP="003C09E2">
      <w:r>
        <w:object w:dxaOrig="14491" w:dyaOrig="7471" w14:anchorId="761DBB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233.1pt" o:ole="">
            <v:imagedata r:id="rId28" o:title=""/>
          </v:shape>
          <o:OLEObject Type="Embed" ProgID="Visio.Drawing.15" ShapeID="_x0000_i1025" DrawAspect="Content" ObjectID="_1590046847" r:id="rId29"/>
        </w:object>
      </w:r>
    </w:p>
    <w:p w14:paraId="2C755389" w14:textId="4C1FBA5D" w:rsidR="00791069" w:rsidRPr="00EC0C46" w:rsidRDefault="00791069" w:rsidP="00791069">
      <w:pPr>
        <w:pStyle w:val="Bijschrift"/>
        <w:rPr>
          <w:noProof/>
        </w:rPr>
      </w:pPr>
      <w:bookmarkStart w:id="16" w:name="_Ref515034232"/>
      <w:bookmarkStart w:id="17" w:name="_Toc516304100"/>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2</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1</w:t>
      </w:r>
      <w:r w:rsidR="00B37BFF">
        <w:rPr>
          <w:noProof/>
        </w:rPr>
        <w:fldChar w:fldCharType="end"/>
      </w:r>
      <w:bookmarkEnd w:id="16"/>
      <w:r>
        <w:t>: State diagram</w:t>
      </w:r>
      <w:r>
        <w:rPr>
          <w:noProof/>
        </w:rPr>
        <w:t xml:space="preserve"> van de Awinda Master</w:t>
      </w:r>
      <w:bookmarkEnd w:id="17"/>
    </w:p>
    <w:p w14:paraId="2C127F9F" w14:textId="77777777" w:rsidR="00791069" w:rsidRDefault="00791069" w:rsidP="00791069">
      <w:pPr>
        <w:spacing w:after="0"/>
        <w:jc w:val="left"/>
      </w:pPr>
    </w:p>
    <w:p w14:paraId="5CB6C0DD" w14:textId="77777777" w:rsidR="00791069" w:rsidRDefault="00791069" w:rsidP="00791069">
      <w:pPr>
        <w:pStyle w:val="Lijstalinea"/>
        <w:numPr>
          <w:ilvl w:val="0"/>
          <w:numId w:val="9"/>
        </w:numPr>
        <w:rPr>
          <w:b/>
        </w:rPr>
      </w:pPr>
      <w:proofErr w:type="spellStart"/>
      <w:r>
        <w:rPr>
          <w:b/>
        </w:rPr>
        <w:t>Connecting</w:t>
      </w:r>
      <w:proofErr w:type="spellEnd"/>
    </w:p>
    <w:p w14:paraId="5ED2CE15" w14:textId="5761098E" w:rsidR="00BB42D4" w:rsidRPr="00A75F75" w:rsidRDefault="00791069" w:rsidP="00174F6C">
      <w:pPr>
        <w:pStyle w:val="Lijstalinea"/>
      </w:pPr>
      <w:r>
        <w:t xml:space="preserve">De </w:t>
      </w:r>
      <w:proofErr w:type="spellStart"/>
      <w:r>
        <w:t>Awinda</w:t>
      </w:r>
      <w:proofErr w:type="spellEnd"/>
      <w:r>
        <w:t xml:space="preserve"> master is nog niet geconnecteerd met de </w:t>
      </w:r>
      <w:proofErr w:type="spellStart"/>
      <w:r w:rsidRPr="003D44B5">
        <w:t>Xsens</w:t>
      </w:r>
      <w:proofErr w:type="spellEnd"/>
      <w:r w:rsidRPr="003D44B5">
        <w:t xml:space="preserve"> Device API (XDA)</w:t>
      </w:r>
      <w:r>
        <w:t>.</w:t>
      </w:r>
      <w:r w:rsidR="00E74419">
        <w:t xml:space="preserve"> De XDA omvat de </w:t>
      </w:r>
      <w:r w:rsidR="00CD5C68">
        <w:t>API van de SDK om zo de sensoren aan te sturen</w:t>
      </w:r>
      <w:r w:rsidR="002277C8">
        <w:t xml:space="preserve"> (zie 2.3.2)</w:t>
      </w:r>
      <w:r w:rsidR="00CD5C68">
        <w:t>.</w:t>
      </w:r>
      <w:r>
        <w:t xml:space="preserve"> Om het apparaat te connecteren kunnen</w:t>
      </w:r>
      <w:r w:rsidR="0055764C">
        <w:t xml:space="preserve"> </w:t>
      </w:r>
      <w:r>
        <w:t>de USB poorten gescand worden via de XDA</w:t>
      </w:r>
      <w:r w:rsidR="00CD5C68">
        <w:t xml:space="preserve">, </w:t>
      </w:r>
      <w:r>
        <w:t xml:space="preserve">om vervolgens de master aan te sturen. Als dit </w:t>
      </w:r>
      <w:r w:rsidR="009C0B9F">
        <w:t>gebeurd is,</w:t>
      </w:r>
      <w:r>
        <w:t xml:space="preserve"> dan zal de master naar de ‘</w:t>
      </w:r>
      <w:proofErr w:type="spellStart"/>
      <w:r>
        <w:t>connected</w:t>
      </w:r>
      <w:proofErr w:type="spellEnd"/>
      <w:r>
        <w:t>’ state over gaan.</w:t>
      </w:r>
    </w:p>
    <w:p w14:paraId="48832AC0" w14:textId="77777777" w:rsidR="00791069" w:rsidRPr="00475CD6" w:rsidRDefault="00791069" w:rsidP="00791069">
      <w:pPr>
        <w:pStyle w:val="Lijstalinea"/>
        <w:rPr>
          <w:b/>
        </w:rPr>
      </w:pPr>
      <w:r>
        <w:lastRenderedPageBreak/>
        <w:t xml:space="preserve"> </w:t>
      </w:r>
    </w:p>
    <w:p w14:paraId="6B0BD406" w14:textId="77777777" w:rsidR="00791069" w:rsidRDefault="00791069" w:rsidP="00791069">
      <w:pPr>
        <w:pStyle w:val="Lijstalinea"/>
        <w:numPr>
          <w:ilvl w:val="0"/>
          <w:numId w:val="9"/>
        </w:numPr>
        <w:rPr>
          <w:b/>
        </w:rPr>
      </w:pPr>
      <w:proofErr w:type="spellStart"/>
      <w:r>
        <w:rPr>
          <w:b/>
        </w:rPr>
        <w:t>Connected</w:t>
      </w:r>
      <w:proofErr w:type="spellEnd"/>
    </w:p>
    <w:p w14:paraId="3FD1E6F0" w14:textId="77777777" w:rsidR="00791069" w:rsidRDefault="00791069" w:rsidP="00791069">
      <w:pPr>
        <w:pStyle w:val="Lijstalinea"/>
      </w:pPr>
      <w:r>
        <w:t xml:space="preserve">De </w:t>
      </w:r>
      <w:proofErr w:type="spellStart"/>
      <w:r>
        <w:t>Awinda</w:t>
      </w:r>
      <w:proofErr w:type="spellEnd"/>
      <w:r>
        <w:t xml:space="preserve"> master is gedetecteerd geweest door een computer via een USB-poort en is geconnecteerd via de XDA. </w:t>
      </w:r>
    </w:p>
    <w:p w14:paraId="7295494B" w14:textId="77777777" w:rsidR="00791069" w:rsidRDefault="00791069" w:rsidP="00791069">
      <w:pPr>
        <w:pStyle w:val="Lijstalinea"/>
      </w:pPr>
      <w:r>
        <w:t xml:space="preserve">Door de antenne te </w:t>
      </w:r>
      <w:proofErr w:type="spellStart"/>
      <w:r>
        <w:t>enablen</w:t>
      </w:r>
      <w:proofErr w:type="spellEnd"/>
      <w:r>
        <w:t xml:space="preserve"> via een commando zal de radio ingeschakeld worden en zal de master naar de ‘</w:t>
      </w:r>
      <w:proofErr w:type="spellStart"/>
      <w:r>
        <w:t>enabled</w:t>
      </w:r>
      <w:proofErr w:type="spellEnd"/>
      <w:r>
        <w:t>’ state gaan.</w:t>
      </w:r>
    </w:p>
    <w:p w14:paraId="6429C6B8" w14:textId="77777777" w:rsidR="00791069" w:rsidRDefault="00791069" w:rsidP="00791069">
      <w:pPr>
        <w:pStyle w:val="Lijstalinea"/>
        <w:rPr>
          <w:b/>
        </w:rPr>
      </w:pPr>
    </w:p>
    <w:p w14:paraId="31B96014" w14:textId="77777777" w:rsidR="00791069" w:rsidRDefault="00791069" w:rsidP="00791069">
      <w:pPr>
        <w:pStyle w:val="Lijstalinea"/>
        <w:numPr>
          <w:ilvl w:val="0"/>
          <w:numId w:val="9"/>
        </w:numPr>
        <w:rPr>
          <w:b/>
        </w:rPr>
      </w:pPr>
      <w:proofErr w:type="spellStart"/>
      <w:r>
        <w:rPr>
          <w:b/>
        </w:rPr>
        <w:t>Enabled</w:t>
      </w:r>
      <w:proofErr w:type="spellEnd"/>
    </w:p>
    <w:p w14:paraId="2FA7B3F0" w14:textId="33F01C7E" w:rsidR="00791069" w:rsidRDefault="00791069" w:rsidP="00791069">
      <w:pPr>
        <w:pStyle w:val="Lijstalinea"/>
      </w:pPr>
      <w:r>
        <w:t>De radio</w:t>
      </w:r>
      <w:r w:rsidR="00D5405D">
        <w:t xml:space="preserve"> antenne</w:t>
      </w:r>
      <w:r>
        <w:t xml:space="preserve"> van de </w:t>
      </w:r>
      <w:proofErr w:type="spellStart"/>
      <w:r>
        <w:t>Awinda</w:t>
      </w:r>
      <w:proofErr w:type="spellEnd"/>
      <w:r>
        <w:t xml:space="preserve"> Master staat aan en zal een bericht </w:t>
      </w:r>
      <w:proofErr w:type="spellStart"/>
      <w:r>
        <w:t>broadcasten</w:t>
      </w:r>
      <w:proofErr w:type="spellEnd"/>
      <w:r>
        <w:t xml:space="preserve"> op een specifiek kanaal. </w:t>
      </w:r>
      <w:proofErr w:type="spellStart"/>
      <w:r>
        <w:t>MTw’s</w:t>
      </w:r>
      <w:proofErr w:type="spellEnd"/>
      <w:r>
        <w:t xml:space="preserve"> kunnen dit signaal detecteren en vervolgens connecteren met het netwerk.</w:t>
      </w:r>
    </w:p>
    <w:p w14:paraId="4FAEBB67" w14:textId="77777777" w:rsidR="00791069" w:rsidRDefault="00791069" w:rsidP="00791069">
      <w:pPr>
        <w:pStyle w:val="Lijstalinea"/>
      </w:pPr>
    </w:p>
    <w:p w14:paraId="7D58479D" w14:textId="22283120" w:rsidR="00791069" w:rsidRDefault="00791069" w:rsidP="00791069">
      <w:pPr>
        <w:pStyle w:val="Lijstalinea"/>
      </w:pPr>
      <w:r>
        <w:t xml:space="preserve">Als er </w:t>
      </w:r>
      <w:r w:rsidR="0078091C">
        <w:t>éé</w:t>
      </w:r>
      <w:r>
        <w:t xml:space="preserve">n of meerdere </w:t>
      </w:r>
      <w:proofErr w:type="spellStart"/>
      <w:r>
        <w:t>MTw’s</w:t>
      </w:r>
      <w:proofErr w:type="spellEnd"/>
      <w:r>
        <w:t xml:space="preserve"> geconnecteerd zijn met de master</w:t>
      </w:r>
      <w:r w:rsidR="00522BA3">
        <w:t>,</w:t>
      </w:r>
      <w:r>
        <w:t xml:space="preserve"> kan een meting gestart worden en zal deze naar de ‘</w:t>
      </w:r>
      <w:proofErr w:type="spellStart"/>
      <w:r>
        <w:t>measuring</w:t>
      </w:r>
      <w:proofErr w:type="spellEnd"/>
      <w:r>
        <w:t>’ state over gaan.</w:t>
      </w:r>
    </w:p>
    <w:p w14:paraId="3EC05323" w14:textId="77777777" w:rsidR="00791069" w:rsidRDefault="00791069" w:rsidP="00791069">
      <w:pPr>
        <w:pStyle w:val="Lijstalinea"/>
        <w:rPr>
          <w:b/>
        </w:rPr>
      </w:pPr>
    </w:p>
    <w:p w14:paraId="73423E5A" w14:textId="77777777" w:rsidR="00791069" w:rsidRDefault="00791069" w:rsidP="00791069">
      <w:pPr>
        <w:pStyle w:val="Lijstalinea"/>
        <w:numPr>
          <w:ilvl w:val="0"/>
          <w:numId w:val="9"/>
        </w:numPr>
        <w:rPr>
          <w:b/>
        </w:rPr>
      </w:pPr>
      <w:proofErr w:type="spellStart"/>
      <w:r>
        <w:rPr>
          <w:b/>
        </w:rPr>
        <w:t>Measuring</w:t>
      </w:r>
      <w:proofErr w:type="spellEnd"/>
    </w:p>
    <w:p w14:paraId="4F5EFE54" w14:textId="77777777" w:rsidR="00791069" w:rsidRDefault="00791069" w:rsidP="00791069">
      <w:pPr>
        <w:pStyle w:val="Lijstalinea"/>
      </w:pPr>
      <w:r>
        <w:t xml:space="preserve">De geconnecteerde </w:t>
      </w:r>
      <w:proofErr w:type="spellStart"/>
      <w:r>
        <w:t>MTw’s</w:t>
      </w:r>
      <w:proofErr w:type="spellEnd"/>
      <w:r>
        <w:t xml:space="preserve"> meten sensorwaarden op en sturen die data door naar de master. De master stuurt dan elk data pakket door naar de XDA.</w:t>
      </w:r>
    </w:p>
    <w:p w14:paraId="0A4FAB45" w14:textId="77777777" w:rsidR="00791069" w:rsidRDefault="00791069" w:rsidP="00791069">
      <w:pPr>
        <w:pStyle w:val="Lijstalinea"/>
      </w:pPr>
      <w:r>
        <w:t>Als men wil stoppen met meten kan overgegaan worden naar de ‘</w:t>
      </w:r>
      <w:proofErr w:type="spellStart"/>
      <w:r>
        <w:t>config</w:t>
      </w:r>
      <w:proofErr w:type="spellEnd"/>
      <w:r>
        <w:t xml:space="preserve"> (</w:t>
      </w:r>
      <w:proofErr w:type="spellStart"/>
      <w:r>
        <w:t>wireless</w:t>
      </w:r>
      <w:proofErr w:type="spellEnd"/>
      <w:r>
        <w:t>)’ state.</w:t>
      </w:r>
    </w:p>
    <w:p w14:paraId="2D6A25DF" w14:textId="77777777" w:rsidR="00791069" w:rsidRDefault="00791069" w:rsidP="00791069">
      <w:pPr>
        <w:pStyle w:val="Lijstalinea"/>
      </w:pPr>
      <w:r>
        <w:t xml:space="preserve">Er kan ook gestart worden met het </w:t>
      </w:r>
      <w:proofErr w:type="spellStart"/>
      <w:r>
        <w:t>recorden</w:t>
      </w:r>
      <w:proofErr w:type="spellEnd"/>
      <w:r>
        <w:t xml:space="preserve"> van de sensordata. Door dit commando gaat deze over naar de ‘</w:t>
      </w:r>
      <w:proofErr w:type="spellStart"/>
      <w:r>
        <w:t>recording</w:t>
      </w:r>
      <w:proofErr w:type="spellEnd"/>
      <w:r>
        <w:t>’ state.</w:t>
      </w:r>
    </w:p>
    <w:p w14:paraId="5C3BB181" w14:textId="77777777" w:rsidR="00791069" w:rsidRDefault="00791069" w:rsidP="00791069">
      <w:pPr>
        <w:pStyle w:val="Lijstalinea"/>
        <w:rPr>
          <w:b/>
        </w:rPr>
      </w:pPr>
    </w:p>
    <w:p w14:paraId="7915855D" w14:textId="77777777" w:rsidR="00791069" w:rsidRDefault="00791069" w:rsidP="00791069">
      <w:pPr>
        <w:pStyle w:val="Lijstalinea"/>
        <w:numPr>
          <w:ilvl w:val="0"/>
          <w:numId w:val="9"/>
        </w:numPr>
        <w:rPr>
          <w:b/>
        </w:rPr>
      </w:pPr>
      <w:proofErr w:type="spellStart"/>
      <w:r>
        <w:rPr>
          <w:b/>
        </w:rPr>
        <w:t>Config</w:t>
      </w:r>
      <w:proofErr w:type="spellEnd"/>
      <w:r>
        <w:rPr>
          <w:b/>
        </w:rPr>
        <w:t xml:space="preserve"> (</w:t>
      </w:r>
      <w:proofErr w:type="spellStart"/>
      <w:r>
        <w:rPr>
          <w:b/>
        </w:rPr>
        <w:t>wireless</w:t>
      </w:r>
      <w:proofErr w:type="spellEnd"/>
      <w:r>
        <w:rPr>
          <w:b/>
        </w:rPr>
        <w:t>)</w:t>
      </w:r>
    </w:p>
    <w:p w14:paraId="49AA4961" w14:textId="5ACA3CBD" w:rsidR="00791069" w:rsidRDefault="00791069" w:rsidP="00791069">
      <w:pPr>
        <w:pStyle w:val="Lijstalinea"/>
      </w:pPr>
      <w:r>
        <w:t xml:space="preserve">De master is operationeel. Dit wil zeggen dat er nog altijd een draadloos netwerk is, maar dat er geen nieuwe </w:t>
      </w:r>
      <w:proofErr w:type="spellStart"/>
      <w:r>
        <w:t>MTw’s</w:t>
      </w:r>
      <w:proofErr w:type="spellEnd"/>
      <w:r>
        <w:t xml:space="preserve"> meer kunnen connecteren. Om de </w:t>
      </w:r>
      <w:proofErr w:type="spellStart"/>
      <w:r>
        <w:t>MTw’s</w:t>
      </w:r>
      <w:proofErr w:type="spellEnd"/>
      <w:r>
        <w:t xml:space="preserve"> opnieuw te laten connecteren moet de radio</w:t>
      </w:r>
      <w:r w:rsidR="00533DD4">
        <w:t xml:space="preserve"> antenne</w:t>
      </w:r>
      <w:r>
        <w:t xml:space="preserve"> uitgezet worden en vervolgens terug aan.</w:t>
      </w:r>
    </w:p>
    <w:p w14:paraId="24CDED2D" w14:textId="3CA72ADA" w:rsidR="00791069" w:rsidRDefault="00791069" w:rsidP="00791069">
      <w:pPr>
        <w:pStyle w:val="Lijstalinea"/>
      </w:pPr>
      <w:r>
        <w:t xml:space="preserve">Er kan ook terug gemeten worden </w:t>
      </w:r>
      <w:r w:rsidR="00BB08E1">
        <w:t xml:space="preserve">met de reeds geconnecteerde </w:t>
      </w:r>
      <w:proofErr w:type="spellStart"/>
      <w:r w:rsidR="00BB08E1">
        <w:t>MTw’s</w:t>
      </w:r>
      <w:proofErr w:type="spellEnd"/>
      <w:r w:rsidR="00BB08E1">
        <w:t xml:space="preserve"> </w:t>
      </w:r>
      <w:r>
        <w:t>waardoor deze terug in de ‘</w:t>
      </w:r>
      <w:proofErr w:type="spellStart"/>
      <w:r>
        <w:t>measuring</w:t>
      </w:r>
      <w:proofErr w:type="spellEnd"/>
      <w:r>
        <w:t>’ state terecht komt.</w:t>
      </w:r>
    </w:p>
    <w:p w14:paraId="0B109026" w14:textId="77777777" w:rsidR="00791069" w:rsidRDefault="00791069" w:rsidP="00791069">
      <w:pPr>
        <w:pStyle w:val="Lijstalinea"/>
        <w:rPr>
          <w:b/>
        </w:rPr>
      </w:pPr>
    </w:p>
    <w:p w14:paraId="1576A925" w14:textId="77777777" w:rsidR="00791069" w:rsidRDefault="00791069" w:rsidP="00791069">
      <w:pPr>
        <w:pStyle w:val="Lijstalinea"/>
        <w:numPr>
          <w:ilvl w:val="0"/>
          <w:numId w:val="9"/>
        </w:numPr>
        <w:rPr>
          <w:b/>
        </w:rPr>
      </w:pPr>
      <w:proofErr w:type="spellStart"/>
      <w:r>
        <w:rPr>
          <w:b/>
        </w:rPr>
        <w:t>Recording</w:t>
      </w:r>
      <w:proofErr w:type="spellEnd"/>
    </w:p>
    <w:p w14:paraId="0443B1C8" w14:textId="2335CFEB" w:rsidR="00791069" w:rsidRDefault="00791069" w:rsidP="00791069">
      <w:pPr>
        <w:pStyle w:val="Lijstalinea"/>
      </w:pPr>
      <w:r>
        <w:t xml:space="preserve">Een </w:t>
      </w:r>
      <w:proofErr w:type="spellStart"/>
      <w:r>
        <w:t>recording</w:t>
      </w:r>
      <w:proofErr w:type="spellEnd"/>
      <w:r>
        <w:t xml:space="preserve"> van de </w:t>
      </w:r>
      <w:proofErr w:type="spellStart"/>
      <w:r>
        <w:t>MTw’s</w:t>
      </w:r>
      <w:proofErr w:type="spellEnd"/>
      <w:r>
        <w:t xml:space="preserve"> is bezig. Een nieuw ‘.</w:t>
      </w:r>
      <w:proofErr w:type="spellStart"/>
      <w:r>
        <w:t>mtb</w:t>
      </w:r>
      <w:proofErr w:type="spellEnd"/>
      <w:r>
        <w:t>’-</w:t>
      </w:r>
      <w:r w:rsidR="006C719E">
        <w:t>bestand</w:t>
      </w:r>
      <w:r>
        <w:t xml:space="preserve"> wordt aangemaakt waarin de data opgeslagen wordt. Bij de maximale update </w:t>
      </w:r>
      <w:proofErr w:type="spellStart"/>
      <w:r>
        <w:t>rate</w:t>
      </w:r>
      <w:proofErr w:type="spellEnd"/>
      <w:r>
        <w:t xml:space="preserve"> zullen de </w:t>
      </w:r>
      <w:proofErr w:type="spellStart"/>
      <w:r>
        <w:t>hertransmissies</w:t>
      </w:r>
      <w:proofErr w:type="spellEnd"/>
      <w:r>
        <w:t xml:space="preserve"> niet opgeslagen worden, bij een lagere update </w:t>
      </w:r>
      <w:proofErr w:type="spellStart"/>
      <w:r>
        <w:t>rate</w:t>
      </w:r>
      <w:proofErr w:type="spellEnd"/>
      <w:r>
        <w:t xml:space="preserve"> zullen deze wel opgeslagen worden.</w:t>
      </w:r>
    </w:p>
    <w:p w14:paraId="3408081E" w14:textId="77777777" w:rsidR="00791069" w:rsidRDefault="00791069" w:rsidP="00791069">
      <w:pPr>
        <w:pStyle w:val="Lijstalinea"/>
      </w:pPr>
      <w:r>
        <w:t xml:space="preserve">Als men wil stoppen met </w:t>
      </w:r>
      <w:proofErr w:type="spellStart"/>
      <w:r>
        <w:t>recorden</w:t>
      </w:r>
      <w:proofErr w:type="spellEnd"/>
      <w:r>
        <w:t xml:space="preserve"> zal deze eerst naar de ‘flushing’ state gaan om daarna terug naar de ‘</w:t>
      </w:r>
      <w:proofErr w:type="spellStart"/>
      <w:r>
        <w:t>measuring</w:t>
      </w:r>
      <w:proofErr w:type="spellEnd"/>
      <w:r>
        <w:t xml:space="preserve">’ state te gaan. </w:t>
      </w:r>
    </w:p>
    <w:p w14:paraId="332C4529" w14:textId="77777777" w:rsidR="00791069" w:rsidRDefault="00791069" w:rsidP="00791069">
      <w:pPr>
        <w:pStyle w:val="Lijstalinea"/>
        <w:rPr>
          <w:b/>
        </w:rPr>
      </w:pPr>
    </w:p>
    <w:p w14:paraId="4465FCB4" w14:textId="77777777" w:rsidR="00791069" w:rsidRDefault="00791069" w:rsidP="00791069">
      <w:pPr>
        <w:pStyle w:val="Lijstalinea"/>
        <w:numPr>
          <w:ilvl w:val="0"/>
          <w:numId w:val="9"/>
        </w:numPr>
        <w:rPr>
          <w:b/>
        </w:rPr>
      </w:pPr>
      <w:r>
        <w:rPr>
          <w:b/>
        </w:rPr>
        <w:t>Flushing</w:t>
      </w:r>
    </w:p>
    <w:p w14:paraId="179C51D2" w14:textId="1F9D841F" w:rsidR="00791069" w:rsidRDefault="00791069" w:rsidP="00791069">
      <w:pPr>
        <w:pStyle w:val="Lijstalinea"/>
        <w:rPr>
          <w:b/>
        </w:rPr>
      </w:pPr>
      <w:r>
        <w:t xml:space="preserve">De </w:t>
      </w:r>
      <w:proofErr w:type="spellStart"/>
      <w:r>
        <w:t>recording</w:t>
      </w:r>
      <w:proofErr w:type="spellEnd"/>
      <w:r>
        <w:t xml:space="preserve"> van de </w:t>
      </w:r>
      <w:proofErr w:type="spellStart"/>
      <w:r>
        <w:t>MTw’s</w:t>
      </w:r>
      <w:proofErr w:type="spellEnd"/>
      <w:r>
        <w:t xml:space="preserve"> is gestopt. Data die nog altijd in de buffer zit van de </w:t>
      </w:r>
      <w:proofErr w:type="spellStart"/>
      <w:r>
        <w:t>MTw’s</w:t>
      </w:r>
      <w:proofErr w:type="spellEnd"/>
      <w:r>
        <w:t xml:space="preserve"> zal opnieuw worden verstuurd naar de master en opgeslagen in de ‘.</w:t>
      </w:r>
      <w:proofErr w:type="spellStart"/>
      <w:r>
        <w:t>mtb</w:t>
      </w:r>
      <w:proofErr w:type="spellEnd"/>
      <w:r>
        <w:t>’-</w:t>
      </w:r>
      <w:r w:rsidR="006C719E">
        <w:t>bestand</w:t>
      </w:r>
      <w:r>
        <w:t xml:space="preserve">. Als de flushing gedaan is moet </w:t>
      </w:r>
      <w:r w:rsidR="00C10349">
        <w:t>het log bestand</w:t>
      </w:r>
      <w:r>
        <w:t xml:space="preserve"> nog gesloten worden en zal dan terug naar de </w:t>
      </w:r>
      <w:proofErr w:type="spellStart"/>
      <w:r>
        <w:t>measuring</w:t>
      </w:r>
      <w:proofErr w:type="spellEnd"/>
      <w:r>
        <w:t xml:space="preserve"> state over gaan.</w:t>
      </w:r>
    </w:p>
    <w:p w14:paraId="62FBA341" w14:textId="77777777" w:rsidR="00791069" w:rsidRDefault="00791069" w:rsidP="00791069">
      <w:pPr>
        <w:spacing w:after="0"/>
        <w:jc w:val="left"/>
        <w:rPr>
          <w:rFonts w:eastAsiaTheme="majorEastAsia" w:cstheme="majorBidi"/>
          <w:b/>
          <w:bCs/>
          <w:sz w:val="24"/>
        </w:rPr>
      </w:pPr>
    </w:p>
    <w:p w14:paraId="6AB2D6C4" w14:textId="77777777" w:rsidR="00791069" w:rsidRDefault="00791069" w:rsidP="00791069">
      <w:pPr>
        <w:spacing w:after="0"/>
        <w:jc w:val="left"/>
        <w:rPr>
          <w:rFonts w:eastAsiaTheme="majorEastAsia" w:cstheme="majorBidi"/>
          <w:b/>
          <w:bCs/>
          <w:sz w:val="24"/>
        </w:rPr>
      </w:pPr>
      <w:r>
        <w:br w:type="page"/>
      </w:r>
    </w:p>
    <w:p w14:paraId="69E61B74" w14:textId="77777777" w:rsidR="00791069" w:rsidRPr="00C13169" w:rsidRDefault="00791069" w:rsidP="008D3867">
      <w:pPr>
        <w:pStyle w:val="Kop2"/>
      </w:pPr>
      <w:bookmarkStart w:id="18" w:name="_Toc516304073"/>
      <w:proofErr w:type="spellStart"/>
      <w:r>
        <w:lastRenderedPageBreak/>
        <w:t>MTw</w:t>
      </w:r>
      <w:bookmarkEnd w:id="18"/>
      <w:proofErr w:type="spellEnd"/>
    </w:p>
    <w:p w14:paraId="3BB833D1" w14:textId="6C2711EC" w:rsidR="00791069" w:rsidRDefault="00791069" w:rsidP="00791069">
      <w:r w:rsidRPr="00771D70">
        <w:t xml:space="preserve">De </w:t>
      </w:r>
      <w:proofErr w:type="spellStart"/>
      <w:r w:rsidRPr="00771D70">
        <w:t>MTw</w:t>
      </w:r>
      <w:proofErr w:type="spellEnd"/>
      <w:r w:rsidRPr="00771D70">
        <w:t xml:space="preserve"> of Motion </w:t>
      </w:r>
      <w:proofErr w:type="spellStart"/>
      <w:r w:rsidRPr="00771D70">
        <w:t>Tracker</w:t>
      </w:r>
      <w:proofErr w:type="spellEnd"/>
      <w:r w:rsidRPr="00771D70">
        <w:t xml:space="preserve"> </w:t>
      </w:r>
      <w:proofErr w:type="spellStart"/>
      <w:r w:rsidRPr="00771D70">
        <w:t>wireless</w:t>
      </w:r>
      <w:proofErr w:type="spellEnd"/>
      <w:r w:rsidRPr="00771D70">
        <w:t xml:space="preserve"> wordt draadloos verbo</w:t>
      </w:r>
      <w:r>
        <w:t xml:space="preserve">nden met de </w:t>
      </w:r>
      <w:proofErr w:type="spellStart"/>
      <w:r>
        <w:t>MTw</w:t>
      </w:r>
      <w:proofErr w:type="spellEnd"/>
      <w:r>
        <w:t xml:space="preserve"> master. Ook kan die </w:t>
      </w:r>
      <w:proofErr w:type="spellStart"/>
      <w:r>
        <w:t>gedocked</w:t>
      </w:r>
      <w:proofErr w:type="spellEnd"/>
      <w:r>
        <w:t xml:space="preserve"> worden in de master om de batterij op te laden.</w:t>
      </w:r>
    </w:p>
    <w:p w14:paraId="31E78013" w14:textId="77777777" w:rsidR="001C2DD7" w:rsidRPr="00771D70" w:rsidRDefault="001C2DD7" w:rsidP="00791069"/>
    <w:p w14:paraId="24A8AA60" w14:textId="0C03FA97" w:rsidR="00791069" w:rsidRDefault="00FD4118" w:rsidP="00791069">
      <w:pPr>
        <w:keepNext/>
      </w:pPr>
      <w:r>
        <w:object w:dxaOrig="14326" w:dyaOrig="4426" w14:anchorId="33E3E95D">
          <v:shape id="_x0000_i1026" type="#_x0000_t75" style="width:453.4pt;height:140.3pt" o:ole="">
            <v:imagedata r:id="rId30" o:title=""/>
          </v:shape>
          <o:OLEObject Type="Embed" ProgID="Visio.Drawing.15" ShapeID="_x0000_i1026" DrawAspect="Content" ObjectID="_1590046848" r:id="rId31"/>
        </w:object>
      </w:r>
    </w:p>
    <w:p w14:paraId="759CE95B" w14:textId="2333AD34" w:rsidR="00791069" w:rsidRPr="0071086E" w:rsidRDefault="00791069" w:rsidP="00791069">
      <w:pPr>
        <w:pStyle w:val="Bijschrift"/>
      </w:pPr>
      <w:bookmarkStart w:id="19" w:name="_Ref514391216"/>
      <w:bookmarkStart w:id="20" w:name="_Ref514391206"/>
      <w:bookmarkStart w:id="21" w:name="_Toc516304101"/>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2</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2</w:t>
      </w:r>
      <w:r w:rsidR="00B37BFF">
        <w:rPr>
          <w:noProof/>
        </w:rPr>
        <w:fldChar w:fldCharType="end"/>
      </w:r>
      <w:bookmarkEnd w:id="19"/>
      <w:r>
        <w:t xml:space="preserve">: State diagram van de </w:t>
      </w:r>
      <w:proofErr w:type="spellStart"/>
      <w:r>
        <w:t>MTw</w:t>
      </w:r>
      <w:bookmarkEnd w:id="20"/>
      <w:bookmarkEnd w:id="21"/>
      <w:proofErr w:type="spellEnd"/>
    </w:p>
    <w:p w14:paraId="1FB14903" w14:textId="751623F8" w:rsidR="00791069" w:rsidRDefault="00791069" w:rsidP="00791069">
      <w:r>
        <w:t xml:space="preserve">Zoals te zien </w:t>
      </w:r>
      <w:r w:rsidR="004052A3">
        <w:t>in</w:t>
      </w:r>
      <w:r>
        <w:t xml:space="preserve"> </w:t>
      </w:r>
      <w:r>
        <w:fldChar w:fldCharType="begin"/>
      </w:r>
      <w:r>
        <w:instrText xml:space="preserve"> REF _Ref514391216 \h </w:instrText>
      </w:r>
      <w:r>
        <w:fldChar w:fldCharType="separate"/>
      </w:r>
      <w:r w:rsidR="00384858">
        <w:t xml:space="preserve">Figuur </w:t>
      </w:r>
      <w:r w:rsidR="00384858">
        <w:rPr>
          <w:noProof/>
        </w:rPr>
        <w:t>2</w:t>
      </w:r>
      <w:r w:rsidR="00384858">
        <w:t>.</w:t>
      </w:r>
      <w:r w:rsidR="00384858">
        <w:rPr>
          <w:noProof/>
        </w:rPr>
        <w:t>2</w:t>
      </w:r>
      <w:r>
        <w:fldChar w:fldCharType="end"/>
      </w:r>
      <w:r>
        <w:t xml:space="preserve"> zal de </w:t>
      </w:r>
      <w:proofErr w:type="spellStart"/>
      <w:r>
        <w:t>MTw</w:t>
      </w:r>
      <w:proofErr w:type="spellEnd"/>
      <w:r>
        <w:t xml:space="preserve"> werken aan de hand van een state machine met 6 </w:t>
      </w:r>
      <w:proofErr w:type="spellStart"/>
      <w:r>
        <w:t>states</w:t>
      </w:r>
      <w:proofErr w:type="spellEnd"/>
      <w:r>
        <w:t>.</w:t>
      </w:r>
    </w:p>
    <w:p w14:paraId="6F4AC2CA" w14:textId="77777777" w:rsidR="00791069" w:rsidRDefault="00791069" w:rsidP="00791069">
      <w:pPr>
        <w:pStyle w:val="Lijstalinea"/>
        <w:numPr>
          <w:ilvl w:val="0"/>
          <w:numId w:val="9"/>
        </w:numPr>
        <w:rPr>
          <w:b/>
        </w:rPr>
      </w:pPr>
      <w:proofErr w:type="spellStart"/>
      <w:r w:rsidRPr="00475CD6">
        <w:rPr>
          <w:b/>
        </w:rPr>
        <w:t>Config</w:t>
      </w:r>
      <w:proofErr w:type="spellEnd"/>
      <w:r w:rsidRPr="00475CD6">
        <w:rPr>
          <w:b/>
        </w:rPr>
        <w:t xml:space="preserve"> (</w:t>
      </w:r>
      <w:proofErr w:type="spellStart"/>
      <w:r w:rsidRPr="00475CD6">
        <w:rPr>
          <w:b/>
        </w:rPr>
        <w:t>wired</w:t>
      </w:r>
      <w:proofErr w:type="spellEnd"/>
      <w:r w:rsidRPr="00475CD6">
        <w:rPr>
          <w:b/>
        </w:rPr>
        <w:t>)</w:t>
      </w:r>
    </w:p>
    <w:p w14:paraId="221FC342" w14:textId="77777777" w:rsidR="00791069" w:rsidRDefault="00791069" w:rsidP="00791069">
      <w:pPr>
        <w:pStyle w:val="Lijstalinea"/>
      </w:pPr>
      <w:r>
        <w:t xml:space="preserve">Het apparaat is </w:t>
      </w:r>
      <w:proofErr w:type="spellStart"/>
      <w:r>
        <w:t>gedocked</w:t>
      </w:r>
      <w:proofErr w:type="spellEnd"/>
      <w:r>
        <w:t xml:space="preserve"> in een </w:t>
      </w:r>
      <w:proofErr w:type="spellStart"/>
      <w:r>
        <w:t>MTw</w:t>
      </w:r>
      <w:proofErr w:type="spellEnd"/>
      <w:r>
        <w:t xml:space="preserve"> master via USB. De configuratie van de sensoren kan op dit moment aangepast worden. Dit is echter niet de bedoeling aangezien de sensoren er voor gemaakt zijn om draadloos te verbinden met een master. Die master zal op zijn beurt dan de </w:t>
      </w:r>
      <w:proofErr w:type="spellStart"/>
      <w:r>
        <w:t>MTw’s</w:t>
      </w:r>
      <w:proofErr w:type="spellEnd"/>
      <w:r>
        <w:t xml:space="preserve"> besturen en configureren en beheren.</w:t>
      </w:r>
    </w:p>
    <w:p w14:paraId="379288D4" w14:textId="77777777" w:rsidR="00791069" w:rsidRDefault="00791069" w:rsidP="00791069">
      <w:pPr>
        <w:pStyle w:val="Lijstalinea"/>
      </w:pPr>
    </w:p>
    <w:p w14:paraId="0B97FC4B" w14:textId="77777777" w:rsidR="00791069" w:rsidRDefault="00791069" w:rsidP="00791069">
      <w:pPr>
        <w:pStyle w:val="Lijstalinea"/>
      </w:pPr>
      <w:r>
        <w:t xml:space="preserve">De </w:t>
      </w:r>
      <w:proofErr w:type="spellStart"/>
      <w:r>
        <w:t>MTw</w:t>
      </w:r>
      <w:proofErr w:type="spellEnd"/>
      <w:r>
        <w:t xml:space="preserve"> kan in een state “</w:t>
      </w:r>
      <w:proofErr w:type="spellStart"/>
      <w:r>
        <w:t>Measuring</w:t>
      </w:r>
      <w:proofErr w:type="spellEnd"/>
      <w:r>
        <w:t xml:space="preserve"> (</w:t>
      </w:r>
      <w:proofErr w:type="spellStart"/>
      <w:r>
        <w:t>wired</w:t>
      </w:r>
      <w:proofErr w:type="spellEnd"/>
      <w:r>
        <w:t>)” geplaatst worden via een functie in de SDK.</w:t>
      </w:r>
    </w:p>
    <w:p w14:paraId="60B68377" w14:textId="77777777" w:rsidR="00791069" w:rsidRDefault="00791069" w:rsidP="00791069">
      <w:pPr>
        <w:pStyle w:val="Lijstalinea"/>
      </w:pPr>
    </w:p>
    <w:p w14:paraId="54DE4B3D" w14:textId="77777777" w:rsidR="00791069" w:rsidRDefault="00791069" w:rsidP="00791069">
      <w:pPr>
        <w:pStyle w:val="Lijstalinea"/>
      </w:pPr>
      <w:r>
        <w:t xml:space="preserve">Door de sensor te </w:t>
      </w:r>
      <w:proofErr w:type="spellStart"/>
      <w:r>
        <w:t>undocken</w:t>
      </w:r>
      <w:proofErr w:type="spellEnd"/>
      <w:r>
        <w:t xml:space="preserve"> (USB verbinding verbreken) uit de master zal de sensor in een “Scanning” state terecht komen.</w:t>
      </w:r>
    </w:p>
    <w:p w14:paraId="6EF94949" w14:textId="77777777" w:rsidR="00791069" w:rsidRPr="00A75F75" w:rsidRDefault="00791069" w:rsidP="00791069">
      <w:pPr>
        <w:pStyle w:val="Lijstalinea"/>
      </w:pPr>
    </w:p>
    <w:p w14:paraId="6C7D6576" w14:textId="77777777" w:rsidR="00791069" w:rsidRPr="00475CD6" w:rsidRDefault="00791069" w:rsidP="00791069">
      <w:pPr>
        <w:pStyle w:val="Lijstalinea"/>
        <w:rPr>
          <w:b/>
        </w:rPr>
      </w:pPr>
      <w:r>
        <w:t xml:space="preserve"> </w:t>
      </w:r>
    </w:p>
    <w:p w14:paraId="21AA4818" w14:textId="77777777" w:rsidR="00791069" w:rsidRDefault="00791069" w:rsidP="00791069">
      <w:pPr>
        <w:pStyle w:val="Lijstalinea"/>
        <w:numPr>
          <w:ilvl w:val="0"/>
          <w:numId w:val="9"/>
        </w:numPr>
        <w:rPr>
          <w:b/>
        </w:rPr>
      </w:pPr>
      <w:proofErr w:type="spellStart"/>
      <w:r w:rsidRPr="00475CD6">
        <w:rPr>
          <w:b/>
        </w:rPr>
        <w:t>Measuring</w:t>
      </w:r>
      <w:proofErr w:type="spellEnd"/>
      <w:r w:rsidRPr="00475CD6">
        <w:rPr>
          <w:b/>
        </w:rPr>
        <w:t xml:space="preserve"> (</w:t>
      </w:r>
      <w:proofErr w:type="spellStart"/>
      <w:r w:rsidRPr="00475CD6">
        <w:rPr>
          <w:b/>
        </w:rPr>
        <w:t>wired</w:t>
      </w:r>
      <w:proofErr w:type="spellEnd"/>
      <w:r w:rsidRPr="00475CD6">
        <w:rPr>
          <w:b/>
        </w:rPr>
        <w:t>)</w:t>
      </w:r>
    </w:p>
    <w:p w14:paraId="1C9C8DAC" w14:textId="77777777" w:rsidR="00791069" w:rsidRDefault="00791069" w:rsidP="00791069">
      <w:pPr>
        <w:pStyle w:val="Lijstalinea"/>
      </w:pPr>
      <w:r>
        <w:t xml:space="preserve">De sensor kan in deze toestand terecht komen door een </w:t>
      </w:r>
      <w:proofErr w:type="spellStart"/>
      <w:r>
        <w:t>gedockte</w:t>
      </w:r>
      <w:proofErr w:type="spellEnd"/>
      <w:r>
        <w:t xml:space="preserve"> </w:t>
      </w:r>
      <w:proofErr w:type="spellStart"/>
      <w:r>
        <w:t>MTw</w:t>
      </w:r>
      <w:proofErr w:type="spellEnd"/>
      <w:r>
        <w:t>, via een functie van de SDK, te laten beginnen meten.</w:t>
      </w:r>
    </w:p>
    <w:p w14:paraId="3CF3C7DE" w14:textId="77777777" w:rsidR="00791069" w:rsidRDefault="00791069" w:rsidP="00791069">
      <w:pPr>
        <w:pStyle w:val="Lijstalinea"/>
      </w:pPr>
    </w:p>
    <w:p w14:paraId="6F4754F4" w14:textId="77777777" w:rsidR="00791069" w:rsidRDefault="00791069" w:rsidP="00791069">
      <w:pPr>
        <w:pStyle w:val="Lijstalinea"/>
      </w:pPr>
      <w:r>
        <w:t xml:space="preserve">De </w:t>
      </w:r>
      <w:proofErr w:type="spellStart"/>
      <w:r>
        <w:t>MTw</w:t>
      </w:r>
      <w:proofErr w:type="spellEnd"/>
      <w:r>
        <w:t xml:space="preserve"> zal via zijn sensoren metingen doen. Die metingen kunnen via de USB connectie opgevangen en verwerkt worden. Ook dit is niet de bedoeling aangezien de sensoren hiervoor </w:t>
      </w:r>
      <w:proofErr w:type="spellStart"/>
      <w:r>
        <w:t>gedocked</w:t>
      </w:r>
      <w:proofErr w:type="spellEnd"/>
      <w:r>
        <w:t xml:space="preserve"> moeten zijn en dus niet vrij rond kunnen bewegen.</w:t>
      </w:r>
    </w:p>
    <w:p w14:paraId="1E931585" w14:textId="77777777" w:rsidR="00791069" w:rsidRDefault="00791069" w:rsidP="00791069">
      <w:pPr>
        <w:pStyle w:val="Lijstalinea"/>
      </w:pPr>
    </w:p>
    <w:p w14:paraId="0BAD52FB" w14:textId="77777777" w:rsidR="00791069" w:rsidRDefault="00791069" w:rsidP="00791069">
      <w:pPr>
        <w:pStyle w:val="Lijstalinea"/>
      </w:pPr>
      <w:r>
        <w:t>Door het stoppen van de meting zal deze terug in de “</w:t>
      </w:r>
      <w:proofErr w:type="spellStart"/>
      <w:r>
        <w:t>Config</w:t>
      </w:r>
      <w:proofErr w:type="spellEnd"/>
      <w:r>
        <w:t xml:space="preserve"> (</w:t>
      </w:r>
      <w:proofErr w:type="spellStart"/>
      <w:r>
        <w:t>wired</w:t>
      </w:r>
      <w:proofErr w:type="spellEnd"/>
      <w:r>
        <w:t>)” state terecht komen.</w:t>
      </w:r>
    </w:p>
    <w:p w14:paraId="13551B7D" w14:textId="77777777" w:rsidR="00791069" w:rsidRDefault="00791069" w:rsidP="00791069">
      <w:pPr>
        <w:pStyle w:val="Lijstalinea"/>
      </w:pPr>
    </w:p>
    <w:p w14:paraId="430C35A5" w14:textId="77777777" w:rsidR="00791069" w:rsidRDefault="00791069" w:rsidP="00791069">
      <w:pPr>
        <w:pStyle w:val="Lijstalinea"/>
      </w:pPr>
    </w:p>
    <w:p w14:paraId="4672CD5D" w14:textId="77777777" w:rsidR="00791069" w:rsidRDefault="00791069" w:rsidP="00791069">
      <w:pPr>
        <w:pStyle w:val="Lijstalinea"/>
      </w:pPr>
    </w:p>
    <w:p w14:paraId="3D3D3B22" w14:textId="77777777" w:rsidR="00791069" w:rsidRPr="0005209E" w:rsidRDefault="00791069" w:rsidP="00791069">
      <w:pPr>
        <w:pStyle w:val="Lijstalinea"/>
      </w:pPr>
    </w:p>
    <w:p w14:paraId="711252BA" w14:textId="77777777" w:rsidR="00791069" w:rsidRDefault="00791069" w:rsidP="00791069">
      <w:pPr>
        <w:pStyle w:val="Lijstalinea"/>
        <w:numPr>
          <w:ilvl w:val="0"/>
          <w:numId w:val="9"/>
        </w:numPr>
        <w:rPr>
          <w:b/>
        </w:rPr>
      </w:pPr>
      <w:r w:rsidRPr="00475CD6">
        <w:rPr>
          <w:b/>
        </w:rPr>
        <w:lastRenderedPageBreak/>
        <w:t>Scanning</w:t>
      </w:r>
    </w:p>
    <w:p w14:paraId="66FC9F6E" w14:textId="77777777" w:rsidR="00791069" w:rsidRDefault="00791069" w:rsidP="00791069">
      <w:pPr>
        <w:pStyle w:val="Lijstalinea"/>
      </w:pPr>
      <w:r>
        <w:t xml:space="preserve">In de “Scanning” state zal de sensor continu op alle kanalen zoeken naar een actieve </w:t>
      </w:r>
      <w:proofErr w:type="spellStart"/>
      <w:r>
        <w:t>MTw</w:t>
      </w:r>
      <w:proofErr w:type="spellEnd"/>
      <w:r>
        <w:t xml:space="preserve"> master. Als de Master gedetecteerd wordt zal deze over gaan naar de “</w:t>
      </w:r>
      <w:proofErr w:type="spellStart"/>
      <w:r>
        <w:t>Config</w:t>
      </w:r>
      <w:proofErr w:type="spellEnd"/>
      <w:r>
        <w:t xml:space="preserve">(Wireless)” state. </w:t>
      </w:r>
    </w:p>
    <w:p w14:paraId="047D3487" w14:textId="77777777" w:rsidR="00791069" w:rsidRDefault="00791069" w:rsidP="00791069">
      <w:pPr>
        <w:pStyle w:val="Lijstalinea"/>
      </w:pPr>
    </w:p>
    <w:p w14:paraId="5254D24B" w14:textId="77777777" w:rsidR="00791069" w:rsidRDefault="00791069" w:rsidP="00791069">
      <w:pPr>
        <w:pStyle w:val="Lijstalinea"/>
      </w:pPr>
      <w:r>
        <w:t xml:space="preserve">De </w:t>
      </w:r>
      <w:proofErr w:type="spellStart"/>
      <w:r>
        <w:t>MTw</w:t>
      </w:r>
      <w:proofErr w:type="spellEnd"/>
      <w:r>
        <w:t xml:space="preserve"> komt in deze state terecht als de sensor aangezet wordt terwijl deze niet </w:t>
      </w:r>
      <w:proofErr w:type="spellStart"/>
      <w:r>
        <w:t>gedocked</w:t>
      </w:r>
      <w:proofErr w:type="spellEnd"/>
      <w:r>
        <w:t xml:space="preserve"> is in een master. Het opstarten kan op twee manieren aangezet worden:</w:t>
      </w:r>
    </w:p>
    <w:p w14:paraId="1B146A61" w14:textId="77777777" w:rsidR="00791069" w:rsidRDefault="00791069" w:rsidP="00791069">
      <w:pPr>
        <w:pStyle w:val="Lijstalinea"/>
        <w:numPr>
          <w:ilvl w:val="1"/>
          <w:numId w:val="9"/>
        </w:numPr>
      </w:pPr>
      <w:r>
        <w:t xml:space="preserve">Het </w:t>
      </w:r>
      <w:proofErr w:type="spellStart"/>
      <w:r>
        <w:t>docken</w:t>
      </w:r>
      <w:proofErr w:type="spellEnd"/>
      <w:r>
        <w:t xml:space="preserve"> en vervolgens </w:t>
      </w:r>
      <w:proofErr w:type="spellStart"/>
      <w:r>
        <w:t>undocken</w:t>
      </w:r>
      <w:proofErr w:type="spellEnd"/>
      <w:r>
        <w:t xml:space="preserve"> van de sensor</w:t>
      </w:r>
    </w:p>
    <w:p w14:paraId="7941CAA0" w14:textId="77777777" w:rsidR="00791069" w:rsidRDefault="00791069" w:rsidP="00791069">
      <w:pPr>
        <w:pStyle w:val="Lijstalinea"/>
        <w:numPr>
          <w:ilvl w:val="1"/>
          <w:numId w:val="9"/>
        </w:numPr>
      </w:pPr>
      <w:r>
        <w:t xml:space="preserve">Het duwen op de knop aanwezig op de </w:t>
      </w:r>
      <w:proofErr w:type="spellStart"/>
      <w:r>
        <w:t>MTw</w:t>
      </w:r>
      <w:proofErr w:type="spellEnd"/>
    </w:p>
    <w:p w14:paraId="6C074F96" w14:textId="77777777" w:rsidR="00791069" w:rsidRDefault="00791069" w:rsidP="00791069">
      <w:pPr>
        <w:pStyle w:val="Lijstalinea"/>
      </w:pPr>
    </w:p>
    <w:p w14:paraId="6F852A3F" w14:textId="77777777" w:rsidR="00791069" w:rsidRDefault="00791069" w:rsidP="00791069">
      <w:pPr>
        <w:pStyle w:val="Lijstalinea"/>
      </w:pPr>
      <w:r>
        <w:t xml:space="preserve">Als de </w:t>
      </w:r>
      <w:proofErr w:type="spellStart"/>
      <w:r>
        <w:t>MTw</w:t>
      </w:r>
      <w:proofErr w:type="spellEnd"/>
      <w:r>
        <w:t xml:space="preserve"> na een tijdje geen master gevonden heeft schakelt deze automatisch over een de “Sleep” state. Om die terug te activeren kan dit op dezelfde manieren als het opstarten. Ook door het</w:t>
      </w:r>
      <w:r w:rsidRPr="00275C99">
        <w:t xml:space="preserve"> roteren van </w:t>
      </w:r>
      <w:r>
        <w:t>de</w:t>
      </w:r>
      <w:r w:rsidRPr="00275C99">
        <w:t xml:space="preserve"> </w:t>
      </w:r>
      <w:proofErr w:type="spellStart"/>
      <w:r w:rsidRPr="00275C99">
        <w:t>MTw</w:t>
      </w:r>
      <w:proofErr w:type="spellEnd"/>
      <w:r>
        <w:t xml:space="preserve"> zal deze opnieuw geactiveerd worden.</w:t>
      </w:r>
    </w:p>
    <w:p w14:paraId="62B29D5C" w14:textId="77777777" w:rsidR="00791069" w:rsidRPr="006300CA" w:rsidRDefault="00791069" w:rsidP="00791069">
      <w:pPr>
        <w:pStyle w:val="Lijstalinea"/>
      </w:pPr>
    </w:p>
    <w:p w14:paraId="794BB09B" w14:textId="77777777" w:rsidR="00791069" w:rsidRDefault="00791069" w:rsidP="00791069">
      <w:pPr>
        <w:pStyle w:val="Lijstalinea"/>
        <w:numPr>
          <w:ilvl w:val="0"/>
          <w:numId w:val="9"/>
        </w:numPr>
        <w:rPr>
          <w:b/>
        </w:rPr>
      </w:pPr>
      <w:r w:rsidRPr="00475CD6">
        <w:rPr>
          <w:b/>
        </w:rPr>
        <w:t>Sleep</w:t>
      </w:r>
    </w:p>
    <w:p w14:paraId="67C31082" w14:textId="77777777" w:rsidR="00791069" w:rsidRDefault="00791069" w:rsidP="00791069">
      <w:pPr>
        <w:pStyle w:val="Lijstalinea"/>
      </w:pPr>
      <w:r w:rsidRPr="003517F8">
        <w:t>De “Sleep” state</w:t>
      </w:r>
      <w:r>
        <w:t xml:space="preserve"> is een low power modus dat ingeschakeld wordt als de </w:t>
      </w:r>
      <w:proofErr w:type="spellStart"/>
      <w:r>
        <w:t>MTw</w:t>
      </w:r>
      <w:proofErr w:type="spellEnd"/>
      <w:r>
        <w:t xml:space="preserve"> een tijdje inactief is. </w:t>
      </w:r>
    </w:p>
    <w:p w14:paraId="415D4223" w14:textId="77777777" w:rsidR="00791069" w:rsidRDefault="00791069" w:rsidP="00791069">
      <w:pPr>
        <w:pStyle w:val="Lijstalinea"/>
      </w:pPr>
    </w:p>
    <w:p w14:paraId="31BF1CAC" w14:textId="77777777" w:rsidR="00791069" w:rsidRPr="003517F8" w:rsidRDefault="00791069" w:rsidP="00791069">
      <w:pPr>
        <w:pStyle w:val="Lijstalinea"/>
      </w:pPr>
      <w:r>
        <w:t xml:space="preserve">Om de sensor opnieuw actief te krijgen kan de </w:t>
      </w:r>
      <w:proofErr w:type="spellStart"/>
      <w:r>
        <w:t>MTw</w:t>
      </w:r>
      <w:proofErr w:type="spellEnd"/>
      <w:r>
        <w:t xml:space="preserve"> geroteerd worden. Die rotatie zorgt er voor dat de sensor een signaal zal krijgen waardoor hij opnieuw naar de “Scanning” state gebracht zal worden.</w:t>
      </w:r>
    </w:p>
    <w:p w14:paraId="0BBBB1CD" w14:textId="77777777" w:rsidR="00791069" w:rsidRPr="00475CD6" w:rsidRDefault="00791069" w:rsidP="00791069">
      <w:pPr>
        <w:pStyle w:val="Lijstalinea"/>
        <w:rPr>
          <w:b/>
        </w:rPr>
      </w:pPr>
    </w:p>
    <w:p w14:paraId="3AA0CB9B" w14:textId="77777777" w:rsidR="00791069" w:rsidRDefault="00791069" w:rsidP="00791069">
      <w:pPr>
        <w:pStyle w:val="Lijstalinea"/>
        <w:numPr>
          <w:ilvl w:val="0"/>
          <w:numId w:val="9"/>
        </w:numPr>
        <w:rPr>
          <w:b/>
        </w:rPr>
      </w:pPr>
      <w:proofErr w:type="spellStart"/>
      <w:r w:rsidRPr="00475CD6">
        <w:rPr>
          <w:b/>
        </w:rPr>
        <w:t>Config</w:t>
      </w:r>
      <w:proofErr w:type="spellEnd"/>
      <w:r w:rsidRPr="00475CD6">
        <w:rPr>
          <w:b/>
        </w:rPr>
        <w:t xml:space="preserve"> (</w:t>
      </w:r>
      <w:proofErr w:type="spellStart"/>
      <w:r w:rsidRPr="00475CD6">
        <w:rPr>
          <w:b/>
        </w:rPr>
        <w:t>wireless</w:t>
      </w:r>
      <w:proofErr w:type="spellEnd"/>
      <w:r w:rsidRPr="00475CD6">
        <w:rPr>
          <w:b/>
        </w:rPr>
        <w:t>)</w:t>
      </w:r>
    </w:p>
    <w:p w14:paraId="45AFD3BF" w14:textId="77777777" w:rsidR="00791069" w:rsidRPr="00157135" w:rsidRDefault="00791069" w:rsidP="00791069">
      <w:pPr>
        <w:pStyle w:val="Lijstalinea"/>
      </w:pPr>
      <w:r>
        <w:t xml:space="preserve">In deze state wordt de </w:t>
      </w:r>
      <w:proofErr w:type="spellStart"/>
      <w:r>
        <w:t>MTw</w:t>
      </w:r>
      <w:proofErr w:type="spellEnd"/>
      <w:r>
        <w:t xml:space="preserve"> volledig gecontroleerd door de master. Bij het starten van een meting op de master worden alle geconnecteerde sensoren getriggerd om te starten met meten en komt terecht in de “</w:t>
      </w:r>
      <w:proofErr w:type="spellStart"/>
      <w:r>
        <w:t>Measuring</w:t>
      </w:r>
      <w:proofErr w:type="spellEnd"/>
      <w:r>
        <w:t xml:space="preserve"> (</w:t>
      </w:r>
      <w:proofErr w:type="spellStart"/>
      <w:r>
        <w:t>wireless</w:t>
      </w:r>
      <w:proofErr w:type="spellEnd"/>
      <w:r>
        <w:t xml:space="preserve">)” state. </w:t>
      </w:r>
    </w:p>
    <w:p w14:paraId="055B2972" w14:textId="77777777" w:rsidR="00791069" w:rsidRPr="00475CD6" w:rsidRDefault="00791069" w:rsidP="00791069">
      <w:pPr>
        <w:pStyle w:val="Lijstalinea"/>
        <w:rPr>
          <w:b/>
        </w:rPr>
      </w:pPr>
    </w:p>
    <w:p w14:paraId="1551B2D7" w14:textId="77777777" w:rsidR="00791069" w:rsidRDefault="00791069" w:rsidP="00791069">
      <w:pPr>
        <w:pStyle w:val="Lijstalinea"/>
        <w:numPr>
          <w:ilvl w:val="0"/>
          <w:numId w:val="9"/>
        </w:numPr>
        <w:rPr>
          <w:b/>
        </w:rPr>
      </w:pPr>
      <w:proofErr w:type="spellStart"/>
      <w:r w:rsidRPr="00475CD6">
        <w:rPr>
          <w:b/>
        </w:rPr>
        <w:t>Measuring</w:t>
      </w:r>
      <w:proofErr w:type="spellEnd"/>
      <w:r w:rsidRPr="00475CD6">
        <w:rPr>
          <w:b/>
        </w:rPr>
        <w:t xml:space="preserve"> (</w:t>
      </w:r>
      <w:proofErr w:type="spellStart"/>
      <w:r w:rsidRPr="00475CD6">
        <w:rPr>
          <w:b/>
        </w:rPr>
        <w:t>wireless</w:t>
      </w:r>
      <w:proofErr w:type="spellEnd"/>
      <w:r w:rsidRPr="00475CD6">
        <w:rPr>
          <w:b/>
        </w:rPr>
        <w:t>)</w:t>
      </w:r>
    </w:p>
    <w:p w14:paraId="7A468CF6" w14:textId="77777777" w:rsidR="00791069" w:rsidRPr="00475CD6" w:rsidRDefault="00791069" w:rsidP="00791069">
      <w:pPr>
        <w:pStyle w:val="Lijstalinea"/>
        <w:rPr>
          <w:b/>
        </w:rPr>
      </w:pPr>
      <w:r>
        <w:t xml:space="preserve">Als de master de trigger gegeven heeft zal de sensor beginnen meten. De meetdata van de </w:t>
      </w:r>
      <w:proofErr w:type="spellStart"/>
      <w:r>
        <w:t>MTw’s</w:t>
      </w:r>
      <w:proofErr w:type="spellEnd"/>
      <w:r>
        <w:t xml:space="preserve"> wordt draadloos naar de master verstuurd. Als de master vervolgens een trigger stuurt om te stoppen met sturen komt deze opnieuw terecht in de “</w:t>
      </w:r>
      <w:proofErr w:type="spellStart"/>
      <w:r>
        <w:t>Config</w:t>
      </w:r>
      <w:proofErr w:type="spellEnd"/>
      <w:r>
        <w:t xml:space="preserve"> (</w:t>
      </w:r>
      <w:proofErr w:type="spellStart"/>
      <w:r>
        <w:t>wireless</w:t>
      </w:r>
      <w:proofErr w:type="spellEnd"/>
      <w:r>
        <w:t>) state”.</w:t>
      </w:r>
    </w:p>
    <w:p w14:paraId="7F9AB5AB" w14:textId="77777777" w:rsidR="00791069" w:rsidRPr="003C49F5" w:rsidRDefault="00791069" w:rsidP="00791069">
      <w:pPr>
        <w:rPr>
          <w:lang w:eastAsia="en-US"/>
        </w:rPr>
      </w:pPr>
    </w:p>
    <w:p w14:paraId="6D386E82" w14:textId="77777777" w:rsidR="00791069" w:rsidRDefault="00791069" w:rsidP="00791069">
      <w:pPr>
        <w:spacing w:after="0"/>
        <w:jc w:val="left"/>
        <w:rPr>
          <w:rFonts w:eastAsiaTheme="majorEastAsia" w:cstheme="majorBidi"/>
          <w:b/>
          <w:bCs/>
          <w:sz w:val="24"/>
        </w:rPr>
      </w:pPr>
      <w:r>
        <w:br w:type="page"/>
      </w:r>
    </w:p>
    <w:p w14:paraId="28F46824" w14:textId="77777777" w:rsidR="00791069" w:rsidRDefault="00791069" w:rsidP="008D3867">
      <w:pPr>
        <w:pStyle w:val="Kop2"/>
      </w:pPr>
      <w:bookmarkStart w:id="22" w:name="_Toc516304074"/>
      <w:r>
        <w:lastRenderedPageBreak/>
        <w:t>Software</w:t>
      </w:r>
      <w:bookmarkEnd w:id="22"/>
    </w:p>
    <w:p w14:paraId="527967AB" w14:textId="5799F513" w:rsidR="00791069" w:rsidRDefault="00791069" w:rsidP="00791069">
      <w:r>
        <w:t xml:space="preserve">De MT Manager software suite, is het officiële softwarepakket waarmee de </w:t>
      </w:r>
      <w:proofErr w:type="spellStart"/>
      <w:r>
        <w:t>MTw</w:t>
      </w:r>
      <w:proofErr w:type="spellEnd"/>
      <w:r>
        <w:t xml:space="preserve"> </w:t>
      </w:r>
      <w:proofErr w:type="spellStart"/>
      <w:r>
        <w:t>Awinda</w:t>
      </w:r>
      <w:proofErr w:type="spellEnd"/>
      <w:r>
        <w:t xml:space="preserve"> geconfigureerd kan worden. Het bevat de MT Manager alsook een MT SDK.</w:t>
      </w:r>
    </w:p>
    <w:p w14:paraId="168AF380" w14:textId="77777777" w:rsidR="00791069" w:rsidRDefault="00791069" w:rsidP="008D3867">
      <w:pPr>
        <w:pStyle w:val="Kop3"/>
      </w:pPr>
      <w:bookmarkStart w:id="23" w:name="_Toc516304075"/>
      <w:r>
        <w:t>MT Manager</w:t>
      </w:r>
      <w:bookmarkEnd w:id="23"/>
    </w:p>
    <w:p w14:paraId="6BAC29F3" w14:textId="1D888739" w:rsidR="00791069" w:rsidRDefault="00791069" w:rsidP="00791069">
      <w:r>
        <w:t xml:space="preserve">De </w:t>
      </w:r>
      <w:proofErr w:type="spellStart"/>
      <w:r>
        <w:t>MTw</w:t>
      </w:r>
      <w:proofErr w:type="spellEnd"/>
      <w:r>
        <w:t xml:space="preserve"> </w:t>
      </w:r>
      <w:proofErr w:type="spellStart"/>
      <w:r>
        <w:t>Awinda</w:t>
      </w:r>
      <w:proofErr w:type="spellEnd"/>
      <w:r>
        <w:t xml:space="preserve"> kan bestuurd en worden via de MT Manager. Alle geconnecteerde </w:t>
      </w:r>
      <w:r w:rsidR="0016280B">
        <w:t xml:space="preserve">apparaten </w:t>
      </w:r>
      <w:r>
        <w:t>kunnen via deze tool volledig geconfigureerd worden. Via deze software kan data opgeslagen en gevisualiseerd worden. Ook het synchroniseren met andere apparaten kan hierin ingesteld worden</w:t>
      </w:r>
      <w:r w:rsidR="0016280B">
        <w:t xml:space="preserve">. </w:t>
      </w:r>
      <w:r>
        <w:t xml:space="preserve">Zoals te zien op </w:t>
      </w:r>
      <w:r>
        <w:fldChar w:fldCharType="begin"/>
      </w:r>
      <w:r>
        <w:instrText xml:space="preserve"> REF _Ref515017819 \h </w:instrText>
      </w:r>
      <w:r>
        <w:fldChar w:fldCharType="separate"/>
      </w:r>
      <w:r w:rsidR="00384858">
        <w:t xml:space="preserve">Figuur </w:t>
      </w:r>
      <w:r w:rsidR="00384858">
        <w:rPr>
          <w:noProof/>
        </w:rPr>
        <w:t>2</w:t>
      </w:r>
      <w:r w:rsidR="00384858">
        <w:t>.</w:t>
      </w:r>
      <w:r w:rsidR="00384858">
        <w:rPr>
          <w:noProof/>
        </w:rPr>
        <w:t>3</w:t>
      </w:r>
      <w:r>
        <w:fldChar w:fldCharType="end"/>
      </w:r>
      <w:r>
        <w:t xml:space="preserve"> bevat het ook 3D modellen en grafieken om zo de data te kunnen analyseren. </w:t>
      </w:r>
    </w:p>
    <w:p w14:paraId="46D22ED0" w14:textId="77777777" w:rsidR="00791069" w:rsidRDefault="00791069" w:rsidP="00791069"/>
    <w:p w14:paraId="085AABD2" w14:textId="77777777" w:rsidR="00791069" w:rsidRDefault="00791069" w:rsidP="00791069">
      <w:pPr>
        <w:keepNext/>
        <w:jc w:val="center"/>
      </w:pPr>
      <w:r>
        <w:rPr>
          <w:noProof/>
        </w:rPr>
        <w:drawing>
          <wp:inline distT="0" distB="0" distL="0" distR="0" wp14:anchorId="0EC76DBA" wp14:editId="13C93185">
            <wp:extent cx="4497764" cy="2820421"/>
            <wp:effectExtent l="0" t="0" r="0" b="0"/>
            <wp:docPr id="15" name="Afbeelding 15" descr="Afbeeldingsresultaat voor mt manager xse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fbeeldingsresultaat voor mt manager xsen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05247" cy="2825114"/>
                    </a:xfrm>
                    <a:prstGeom prst="rect">
                      <a:avLst/>
                    </a:prstGeom>
                    <a:noFill/>
                    <a:ln>
                      <a:noFill/>
                    </a:ln>
                  </pic:spPr>
                </pic:pic>
              </a:graphicData>
            </a:graphic>
          </wp:inline>
        </w:drawing>
      </w:r>
    </w:p>
    <w:p w14:paraId="197E4AFE" w14:textId="32006874" w:rsidR="00791069" w:rsidRDefault="00791069" w:rsidP="00791069">
      <w:pPr>
        <w:pStyle w:val="Bijschrift"/>
        <w:jc w:val="center"/>
      </w:pPr>
      <w:bookmarkStart w:id="24" w:name="_Ref515017819"/>
      <w:bookmarkStart w:id="25" w:name="_Toc516304102"/>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2</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3</w:t>
      </w:r>
      <w:r w:rsidR="00B37BFF">
        <w:rPr>
          <w:noProof/>
        </w:rPr>
        <w:fldChar w:fldCharType="end"/>
      </w:r>
      <w:bookmarkEnd w:id="24"/>
      <w:r>
        <w:t>: MT Manager</w:t>
      </w:r>
      <w:bookmarkEnd w:id="25"/>
    </w:p>
    <w:p w14:paraId="1D0FB27D" w14:textId="77777777" w:rsidR="00791069" w:rsidRDefault="00791069" w:rsidP="00791069"/>
    <w:p w14:paraId="7E3F326F" w14:textId="77777777" w:rsidR="00791069" w:rsidRDefault="00791069" w:rsidP="00791069">
      <w:pPr>
        <w:spacing w:after="0"/>
        <w:jc w:val="left"/>
        <w:rPr>
          <w:rFonts w:eastAsiaTheme="majorEastAsia" w:cstheme="majorBidi"/>
          <w:b/>
          <w:bCs/>
          <w:i/>
          <w:iCs/>
        </w:rPr>
      </w:pPr>
      <w:r>
        <w:br w:type="page"/>
      </w:r>
    </w:p>
    <w:p w14:paraId="597EC209" w14:textId="77777777" w:rsidR="00791069" w:rsidRDefault="00791069" w:rsidP="008D3867">
      <w:pPr>
        <w:pStyle w:val="Kop3"/>
      </w:pPr>
      <w:bookmarkStart w:id="26" w:name="_Toc516304076"/>
      <w:r>
        <w:lastRenderedPageBreak/>
        <w:t>MT SDK</w:t>
      </w:r>
      <w:bookmarkEnd w:id="26"/>
    </w:p>
    <w:p w14:paraId="6EE6BAE5" w14:textId="77777777" w:rsidR="00791069" w:rsidRDefault="00791069" w:rsidP="00791069"/>
    <w:p w14:paraId="249CC50D" w14:textId="77777777" w:rsidR="00791069" w:rsidRDefault="00791069" w:rsidP="00791069">
      <w:r w:rsidRPr="00B63012">
        <w:t xml:space="preserve">De MT SDK (Software Development Kit) geeft </w:t>
      </w:r>
      <w:r>
        <w:t xml:space="preserve">gebruikers de mogelijkheid om de </w:t>
      </w:r>
      <w:proofErr w:type="spellStart"/>
      <w:r>
        <w:t>MTw’s</w:t>
      </w:r>
      <w:proofErr w:type="spellEnd"/>
      <w:r>
        <w:t xml:space="preserve"> te configureren en integreren in een eigen applicatie. Het laat ook toe om de output van de motion </w:t>
      </w:r>
      <w:proofErr w:type="spellStart"/>
      <w:r>
        <w:t>trackers</w:t>
      </w:r>
      <w:proofErr w:type="spellEnd"/>
      <w:r>
        <w:t xml:space="preserve"> in real-time op te volgen.</w:t>
      </w:r>
    </w:p>
    <w:p w14:paraId="2D403FE4" w14:textId="77777777" w:rsidR="00791069" w:rsidRDefault="00791069" w:rsidP="00791069"/>
    <w:p w14:paraId="14DFE233" w14:textId="77777777" w:rsidR="00791069" w:rsidRDefault="00791069" w:rsidP="00791069">
      <w:pPr>
        <w:keepNext/>
      </w:pPr>
      <w:r>
        <w:rPr>
          <w:noProof/>
        </w:rPr>
        <w:drawing>
          <wp:inline distT="0" distB="0" distL="0" distR="0" wp14:anchorId="287D7098" wp14:editId="6F553050">
            <wp:extent cx="5200650" cy="2890594"/>
            <wp:effectExtent l="0" t="0" r="0" b="5080"/>
            <wp:docPr id="10" name="Afbeelding 10" descr="awinda-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winda-schema"/>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4275" cy="2898167"/>
                    </a:xfrm>
                    <a:prstGeom prst="rect">
                      <a:avLst/>
                    </a:prstGeom>
                    <a:noFill/>
                    <a:ln>
                      <a:noFill/>
                    </a:ln>
                  </pic:spPr>
                </pic:pic>
              </a:graphicData>
            </a:graphic>
          </wp:inline>
        </w:drawing>
      </w:r>
    </w:p>
    <w:p w14:paraId="6BF5863B" w14:textId="646DDC26" w:rsidR="00791069" w:rsidRDefault="00791069" w:rsidP="00791069">
      <w:pPr>
        <w:pStyle w:val="Bijschrift"/>
      </w:pPr>
      <w:bookmarkStart w:id="27" w:name="_Ref514879240"/>
      <w:bookmarkStart w:id="28" w:name="_Toc516304103"/>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2</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4</w:t>
      </w:r>
      <w:r w:rsidR="00B37BFF">
        <w:rPr>
          <w:noProof/>
        </w:rPr>
        <w:fldChar w:fldCharType="end"/>
      </w:r>
      <w:r>
        <w:t>: MT software suite</w:t>
      </w:r>
      <w:bookmarkEnd w:id="27"/>
      <w:r w:rsidR="000702AD">
        <w:t xml:space="preserve"> [</w:t>
      </w:r>
      <w:r w:rsidR="00E42529">
        <w:t>5</w:t>
      </w:r>
      <w:r w:rsidR="000702AD">
        <w:t>]</w:t>
      </w:r>
      <w:bookmarkEnd w:id="28"/>
    </w:p>
    <w:p w14:paraId="452B7F1E" w14:textId="77777777" w:rsidR="00791069" w:rsidRDefault="00791069" w:rsidP="00791069"/>
    <w:p w14:paraId="30B87B24" w14:textId="77777777" w:rsidR="00791069" w:rsidRPr="00B63012" w:rsidRDefault="00791069" w:rsidP="00791069">
      <w:r>
        <w:t>De SDK bevat drivers voor verschillende operating systemen om zo de apparaten aan te kunnen sturen. De source code van de drivers zelf zijn ook meegeleverd, maar het is niet aangeraden om deze te gebruiken voor het ontwikkelen van applicaties.</w:t>
      </w:r>
    </w:p>
    <w:p w14:paraId="3058D45E" w14:textId="52A0DC06" w:rsidR="00791069" w:rsidRDefault="00791069" w:rsidP="00791069">
      <w:r>
        <w:t xml:space="preserve">Om die drivers aan te spreken is een </w:t>
      </w:r>
      <w:proofErr w:type="spellStart"/>
      <w:r>
        <w:t>Xsens</w:t>
      </w:r>
      <w:proofErr w:type="spellEnd"/>
      <w:r>
        <w:t xml:space="preserve"> Device API (XDA) voorzien in de SDK. Dit is een volledige </w:t>
      </w:r>
      <w:proofErr w:type="spellStart"/>
      <w:r>
        <w:t>library</w:t>
      </w:r>
      <w:proofErr w:type="spellEnd"/>
      <w:r>
        <w:t xml:space="preserve"> waarmee de apparaten volledig bestuurd kunnen worden door deze te gebruiken in een applicatie. Zoals te zien op </w:t>
      </w:r>
      <w:r>
        <w:fldChar w:fldCharType="begin"/>
      </w:r>
      <w:r>
        <w:instrText xml:space="preserve"> REF _Ref514879240 \h </w:instrText>
      </w:r>
      <w:r>
        <w:fldChar w:fldCharType="separate"/>
      </w:r>
      <w:r w:rsidR="00384858">
        <w:t xml:space="preserve">Figuur </w:t>
      </w:r>
      <w:r w:rsidR="00384858">
        <w:rPr>
          <w:noProof/>
        </w:rPr>
        <w:t>2</w:t>
      </w:r>
      <w:r w:rsidR="00384858">
        <w:t>.</w:t>
      </w:r>
      <w:r w:rsidR="00384858">
        <w:rPr>
          <w:noProof/>
        </w:rPr>
        <w:t>4</w:t>
      </w:r>
      <w:r w:rsidR="00384858">
        <w:t>: MT software suite</w:t>
      </w:r>
      <w:r>
        <w:fldChar w:fldCharType="end"/>
      </w:r>
      <w:r>
        <w:t xml:space="preserve"> zal de MT Manager ook gebruik maken van die API. Bij gebruikersinteracties met de MT Manager zal de API gebruik</w:t>
      </w:r>
      <w:r w:rsidR="008D6209">
        <w:t>t worden</w:t>
      </w:r>
      <w:r>
        <w:t xml:space="preserve"> om zo de </w:t>
      </w:r>
      <w:proofErr w:type="spellStart"/>
      <w:r>
        <w:t>settings</w:t>
      </w:r>
      <w:proofErr w:type="spellEnd"/>
      <w:r>
        <w:t xml:space="preserve"> van het </w:t>
      </w:r>
      <w:proofErr w:type="spellStart"/>
      <w:r>
        <w:t>Xsens</w:t>
      </w:r>
      <w:proofErr w:type="spellEnd"/>
      <w:r>
        <w:t xml:space="preserve"> apparaat aan te passen. Er worden </w:t>
      </w:r>
      <w:proofErr w:type="spellStart"/>
      <w:r>
        <w:t>libraries</w:t>
      </w:r>
      <w:proofErr w:type="spellEnd"/>
      <w:r>
        <w:t xml:space="preserve"> met </w:t>
      </w:r>
      <w:proofErr w:type="spellStart"/>
      <w:r>
        <w:t>DLL’s</w:t>
      </w:r>
      <w:proofErr w:type="spellEnd"/>
      <w:r>
        <w:t xml:space="preserve"> voorzien voor ontwikkelaars (32- en 64-bit). Hiermee kunnen ontwikkelaars direct aan de slag gaan om </w:t>
      </w:r>
      <w:r w:rsidR="00387AD7">
        <w:t>een dergelijke</w:t>
      </w:r>
      <w:r>
        <w:t xml:space="preserve"> applicatie te bouwen. </w:t>
      </w:r>
      <w:r w:rsidR="002F6890">
        <w:t>[</w:t>
      </w:r>
      <w:r w:rsidR="00E42529">
        <w:t>5</w:t>
      </w:r>
      <w:r w:rsidR="002F6890">
        <w:t>]</w:t>
      </w:r>
    </w:p>
    <w:p w14:paraId="5AD7EE24" w14:textId="77777777" w:rsidR="00791069" w:rsidRDefault="00791069" w:rsidP="00791069">
      <w:r>
        <w:t>Er zijn code samples voorzien voor:</w:t>
      </w:r>
    </w:p>
    <w:p w14:paraId="28D7CCAC" w14:textId="77777777" w:rsidR="00791069" w:rsidRDefault="00791069" w:rsidP="00791069">
      <w:pPr>
        <w:pStyle w:val="Lijstalinea"/>
        <w:numPr>
          <w:ilvl w:val="0"/>
          <w:numId w:val="9"/>
        </w:numPr>
      </w:pPr>
      <w:r>
        <w:t>C#,</w:t>
      </w:r>
    </w:p>
    <w:p w14:paraId="79D3A40B" w14:textId="77777777" w:rsidR="00791069" w:rsidRDefault="00791069" w:rsidP="00791069">
      <w:pPr>
        <w:pStyle w:val="Lijstalinea"/>
        <w:numPr>
          <w:ilvl w:val="0"/>
          <w:numId w:val="9"/>
        </w:numPr>
      </w:pPr>
      <w:r>
        <w:t>C++,</w:t>
      </w:r>
    </w:p>
    <w:p w14:paraId="474937BA" w14:textId="77777777" w:rsidR="00791069" w:rsidRPr="00B63012" w:rsidRDefault="00791069" w:rsidP="00791069">
      <w:pPr>
        <w:pStyle w:val="Lijstalinea"/>
        <w:numPr>
          <w:ilvl w:val="0"/>
          <w:numId w:val="9"/>
        </w:numPr>
      </w:pPr>
      <w:r>
        <w:t>MATLAB.</w:t>
      </w:r>
    </w:p>
    <w:p w14:paraId="5EEBAC9D" w14:textId="411D0D27" w:rsidR="00791069" w:rsidRDefault="00791069" w:rsidP="00791069">
      <w:r>
        <w:t xml:space="preserve">Bij C# en C++ is er een code sample voorzien in de vorm van een console applicatie alsook een GUI applicatie. In MATLAB is </w:t>
      </w:r>
      <w:r w:rsidR="00387AD7">
        <w:t>er enkel een simpel script voorzien</w:t>
      </w:r>
      <w:r>
        <w:t>.</w:t>
      </w:r>
    </w:p>
    <w:p w14:paraId="68951574" w14:textId="77777777" w:rsidR="00791069" w:rsidRDefault="00791069" w:rsidP="00791069">
      <w:pPr>
        <w:spacing w:after="0"/>
        <w:jc w:val="left"/>
        <w:rPr>
          <w:rFonts w:asciiTheme="majorHAnsi" w:eastAsiaTheme="majorEastAsia" w:hAnsiTheme="majorHAnsi" w:cstheme="majorHAnsi"/>
          <w:b/>
          <w:bCs/>
          <w:sz w:val="28"/>
          <w:szCs w:val="26"/>
        </w:rPr>
      </w:pPr>
    </w:p>
    <w:p w14:paraId="3A64FE66" w14:textId="77777777" w:rsidR="00791069" w:rsidRDefault="00791069" w:rsidP="00791069">
      <w:pPr>
        <w:spacing w:after="0"/>
        <w:jc w:val="left"/>
        <w:rPr>
          <w:rFonts w:asciiTheme="majorHAnsi" w:eastAsiaTheme="majorEastAsia" w:hAnsiTheme="majorHAnsi" w:cstheme="majorHAnsi"/>
          <w:b/>
          <w:bCs/>
          <w:sz w:val="28"/>
          <w:szCs w:val="26"/>
        </w:rPr>
      </w:pPr>
      <w:r>
        <w:br w:type="page"/>
      </w:r>
    </w:p>
    <w:p w14:paraId="2E271851" w14:textId="006F0453" w:rsidR="001A5E37" w:rsidRDefault="000B6473" w:rsidP="001A5E37">
      <w:pPr>
        <w:pStyle w:val="Kop1"/>
      </w:pPr>
      <w:bookmarkStart w:id="29" w:name="_Toc516304077"/>
      <w:r>
        <w:lastRenderedPageBreak/>
        <w:t>Uitwerking</w:t>
      </w:r>
      <w:bookmarkEnd w:id="29"/>
    </w:p>
    <w:p w14:paraId="1210DC04" w14:textId="5920C7BC" w:rsidR="00047AF7" w:rsidRPr="002A59E0" w:rsidRDefault="009D4E88" w:rsidP="00500DCE">
      <w:r w:rsidRPr="002A59E0">
        <w:t>Er is er voor gekozen om ver</w:t>
      </w:r>
      <w:r w:rsidR="002A59E0" w:rsidRPr="002A59E0">
        <w:t>der</w:t>
      </w:r>
      <w:r w:rsidR="008C1256">
        <w:t xml:space="preserve"> te werken met </w:t>
      </w:r>
      <w:r w:rsidR="00C07D9E">
        <w:t>een van de sample GUI applicaties.</w:t>
      </w:r>
      <w:r w:rsidR="00500DCE">
        <w:t xml:space="preserve"> </w:t>
      </w:r>
      <w:r w:rsidR="00FF77AD">
        <w:t xml:space="preserve">Dit aangezien de sample </w:t>
      </w:r>
      <w:proofErr w:type="spellStart"/>
      <w:r w:rsidR="00FF77AD">
        <w:t>GUI’s</w:t>
      </w:r>
      <w:proofErr w:type="spellEnd"/>
      <w:r w:rsidR="00FF77AD">
        <w:t xml:space="preserve"> de meeste basisfunctionaliteiten bevatten die geïmplementeerd moeten worden.</w:t>
      </w:r>
      <w:r w:rsidR="00C94ED9">
        <w:t xml:space="preserve"> Het volgend hoofdstuk </w:t>
      </w:r>
      <w:r w:rsidR="005D7544">
        <w:t>bespreekt</w:t>
      </w:r>
      <w:r w:rsidR="00C94ED9">
        <w:t xml:space="preserve"> w</w:t>
      </w:r>
      <w:r w:rsidR="005D7544">
        <w:t>elke keuzes er gemaakt werden met betrekking tot de programmeertaa</w:t>
      </w:r>
      <w:r w:rsidR="005A4848">
        <w:t xml:space="preserve">l, hoe de sample applicatie opgebouwd is en </w:t>
      </w:r>
      <w:r w:rsidR="0037051B">
        <w:t>op welke manier er extra features toegevoegd zijn aan die applicatie.</w:t>
      </w:r>
    </w:p>
    <w:p w14:paraId="6AA6E4EE" w14:textId="77777777" w:rsidR="00047AF7" w:rsidRDefault="00047AF7" w:rsidP="00047AF7">
      <w:pPr>
        <w:pStyle w:val="Geenafstand"/>
      </w:pPr>
    </w:p>
    <w:p w14:paraId="471F7189" w14:textId="77777777" w:rsidR="00A43813" w:rsidRDefault="00A43813" w:rsidP="001A5E37">
      <w:pPr>
        <w:pStyle w:val="Kop2"/>
        <w:spacing w:before="120" w:after="120"/>
        <w:ind w:left="578" w:hanging="578"/>
      </w:pPr>
      <w:bookmarkStart w:id="30" w:name="_Toc516304078"/>
      <w:r>
        <w:t>Keuze van de programmeertaal</w:t>
      </w:r>
      <w:bookmarkEnd w:id="30"/>
    </w:p>
    <w:p w14:paraId="5B626EE9" w14:textId="51EE898B" w:rsidR="00A4537C" w:rsidRDefault="00555991" w:rsidP="00A43813">
      <w:pPr>
        <w:pStyle w:val="Kop3"/>
      </w:pPr>
      <w:bookmarkStart w:id="31" w:name="_Toc516304079"/>
      <w:r>
        <w:t>C#</w:t>
      </w:r>
      <w:bookmarkEnd w:id="31"/>
    </w:p>
    <w:p w14:paraId="073F66C2" w14:textId="203A195A" w:rsidR="00DF0067" w:rsidRDefault="00331ACA" w:rsidP="00DF0067">
      <w:r>
        <w:t xml:space="preserve">Oorspronkelijk werd er gekozen om gebruik te maken van </w:t>
      </w:r>
      <w:r w:rsidR="0037051B">
        <w:t xml:space="preserve">de sample </w:t>
      </w:r>
      <w:r>
        <w:t>C#</w:t>
      </w:r>
      <w:r w:rsidR="0037051B">
        <w:t xml:space="preserve"> applicatie</w:t>
      </w:r>
      <w:r w:rsidR="00047AF7">
        <w:t>.</w:t>
      </w:r>
      <w:r w:rsidR="0037051B">
        <w:t xml:space="preserve"> Dit </w:t>
      </w:r>
      <w:r w:rsidR="00704720">
        <w:t xml:space="preserve">is een </w:t>
      </w:r>
      <w:r w:rsidR="00580C38">
        <w:t xml:space="preserve">project opgebouwd via </w:t>
      </w:r>
      <w:r w:rsidR="00B26EDB">
        <w:t>V</w:t>
      </w:r>
      <w:r w:rsidR="00580C38">
        <w:t xml:space="preserve">isual </w:t>
      </w:r>
      <w:r w:rsidR="00B26EDB">
        <w:t>S</w:t>
      </w:r>
      <w:r w:rsidR="00580C38">
        <w:t>tudio en kan ook meteen daar geopend worden via</w:t>
      </w:r>
      <w:r w:rsidR="006C719E">
        <w:t xml:space="preserve"> het </w:t>
      </w:r>
      <w:r w:rsidR="00D81922">
        <w:t>‘</w:t>
      </w:r>
      <w:proofErr w:type="spellStart"/>
      <w:r w:rsidR="006C719E">
        <w:t>sln</w:t>
      </w:r>
      <w:proofErr w:type="spellEnd"/>
      <w:r w:rsidR="00D81922">
        <w:t>’-bestand</w:t>
      </w:r>
      <w:r w:rsidR="00B26EDB">
        <w:t xml:space="preserve">. Aangezien Visual Studio al reeds geïnstalleerd was op de computer </w:t>
      </w:r>
      <w:r w:rsidR="00BB3CA1">
        <w:t>was het evident om te starten met dit project.</w:t>
      </w:r>
    </w:p>
    <w:p w14:paraId="0D514331" w14:textId="7911A33F" w:rsidR="00D32B69" w:rsidRDefault="00D32B69" w:rsidP="00DF0067">
      <w:r>
        <w:t xml:space="preserve">De GUI werd opgebouwd in </w:t>
      </w:r>
      <w:r w:rsidR="00102AB9">
        <w:t xml:space="preserve">een form. </w:t>
      </w:r>
      <w:r w:rsidR="00D62A00">
        <w:t xml:space="preserve">Dit is een </w:t>
      </w:r>
      <w:proofErr w:type="spellStart"/>
      <w:r w:rsidR="00D62A00">
        <w:t>drag</w:t>
      </w:r>
      <w:proofErr w:type="spellEnd"/>
      <w:r w:rsidR="00D62A00">
        <w:t>-</w:t>
      </w:r>
      <w:proofErr w:type="spellStart"/>
      <w:r w:rsidR="00D62A00">
        <w:t>and</w:t>
      </w:r>
      <w:proofErr w:type="spellEnd"/>
      <w:r w:rsidR="00D62A00">
        <w:t xml:space="preserve">-drop tool waarmee op </w:t>
      </w:r>
      <w:r w:rsidR="00017474">
        <w:t xml:space="preserve">een </w:t>
      </w:r>
      <w:r w:rsidR="00D62A00">
        <w:t xml:space="preserve">eenvoudige </w:t>
      </w:r>
      <w:r w:rsidR="00017474">
        <w:t>manier</w:t>
      </w:r>
      <w:r w:rsidR="00D62A00">
        <w:t xml:space="preserve"> </w:t>
      </w:r>
      <w:proofErr w:type="spellStart"/>
      <w:r w:rsidR="00D62A00">
        <w:t>GUI’s</w:t>
      </w:r>
      <w:proofErr w:type="spellEnd"/>
      <w:r w:rsidR="00D62A00">
        <w:t xml:space="preserve"> aangemaakt en aangepast kunnen worden.</w:t>
      </w:r>
      <w:r w:rsidR="00A9015D">
        <w:t xml:space="preserve"> Aangezien er nieuwe features toegevoegd moeten worden aan de GUI </w:t>
      </w:r>
      <w:r w:rsidR="00756557">
        <w:t>was dit ook een groot pluspunt.</w:t>
      </w:r>
    </w:p>
    <w:p w14:paraId="6D318D87" w14:textId="417190B7" w:rsidR="00756557" w:rsidRDefault="00756557" w:rsidP="00DF0067">
      <w:r>
        <w:t xml:space="preserve">Door enkele problemen </w:t>
      </w:r>
      <w:r w:rsidR="00AE1A61">
        <w:t>werd het lastig om verder te werken met C#</w:t>
      </w:r>
      <w:r w:rsidR="00DE0D43">
        <w:t>. Die redenen waren:</w:t>
      </w:r>
    </w:p>
    <w:p w14:paraId="3CC99280" w14:textId="4F772C7A" w:rsidR="00DE0D43" w:rsidRDefault="001B13E4" w:rsidP="00147AE3">
      <w:pPr>
        <w:pStyle w:val="Lijstalinea"/>
        <w:numPr>
          <w:ilvl w:val="0"/>
          <w:numId w:val="14"/>
        </w:numPr>
      </w:pPr>
      <w:r>
        <w:t xml:space="preserve">Om </w:t>
      </w:r>
      <w:r w:rsidR="00DA5D6B">
        <w:t>de XDA te gebruiken wordt er gebruik gemaakt van een</w:t>
      </w:r>
      <w:r w:rsidR="002040D3">
        <w:t xml:space="preserve"> </w:t>
      </w:r>
      <w:proofErr w:type="spellStart"/>
      <w:r w:rsidR="002040D3">
        <w:t>wrapper</w:t>
      </w:r>
      <w:proofErr w:type="spellEnd"/>
      <w:r w:rsidR="002040D3">
        <w:t xml:space="preserve"> rond de C++ </w:t>
      </w:r>
      <w:proofErr w:type="spellStart"/>
      <w:r w:rsidR="002040D3">
        <w:t>library</w:t>
      </w:r>
      <w:proofErr w:type="spellEnd"/>
      <w:r w:rsidR="002040D3">
        <w:t>.</w:t>
      </w:r>
      <w:r w:rsidR="00AB7CF6">
        <w:t xml:space="preserve"> Bij het gebruik van de </w:t>
      </w:r>
      <w:r w:rsidR="00B90BB5">
        <w:t>applicatie komen er telkens foutmeldingen naar boven</w:t>
      </w:r>
      <w:r w:rsidR="00382C6A">
        <w:t xml:space="preserve">. Hierbij wordt er weinig informatie weergegeven over waar het precies </w:t>
      </w:r>
      <w:r w:rsidR="00B90BB5">
        <w:t>fout</w:t>
      </w:r>
      <w:r w:rsidR="001B1AC4">
        <w:t xml:space="preserve"> </w:t>
      </w:r>
      <w:r w:rsidR="00B90BB5">
        <w:t>liep.</w:t>
      </w:r>
      <w:r w:rsidR="00746927">
        <w:t xml:space="preserve"> Verder werken met dergelijke problemen </w:t>
      </w:r>
      <w:r w:rsidR="00906351">
        <w:t>is niet ideaal.</w:t>
      </w:r>
    </w:p>
    <w:p w14:paraId="388CC5FB" w14:textId="05F7C9BE" w:rsidR="0037051B" w:rsidRDefault="00906351" w:rsidP="00147AE3">
      <w:pPr>
        <w:pStyle w:val="Lijstalinea"/>
        <w:numPr>
          <w:ilvl w:val="0"/>
          <w:numId w:val="14"/>
        </w:numPr>
      </w:pPr>
      <w:r>
        <w:t xml:space="preserve">Omdat de data </w:t>
      </w:r>
      <w:r w:rsidR="00A818ED">
        <w:t>naar MATLAB te krijgen werd er aan gedacht om de data op te slaan in een ‘.MAT’-</w:t>
      </w:r>
      <w:r w:rsidR="00D81922">
        <w:t>bestand</w:t>
      </w:r>
      <w:r w:rsidR="00A818ED">
        <w:t xml:space="preserve">. </w:t>
      </w:r>
      <w:r w:rsidR="00076169">
        <w:t xml:space="preserve">MATLAB heeft hiervoor enkel een C++ </w:t>
      </w:r>
      <w:proofErr w:type="spellStart"/>
      <w:r w:rsidR="00076169">
        <w:t>library</w:t>
      </w:r>
      <w:proofErr w:type="spellEnd"/>
      <w:r w:rsidR="00076169">
        <w:t xml:space="preserve"> ter beschikking</w:t>
      </w:r>
      <w:r w:rsidR="003D3B11">
        <w:t xml:space="preserve">. </w:t>
      </w:r>
      <w:r w:rsidR="005570B3">
        <w:t xml:space="preserve">Hiervoor is ook geen </w:t>
      </w:r>
      <w:proofErr w:type="spellStart"/>
      <w:r w:rsidR="005570B3">
        <w:t>wrapper</w:t>
      </w:r>
      <w:proofErr w:type="spellEnd"/>
      <w:r w:rsidR="005570B3">
        <w:t xml:space="preserve"> beschikbaar in C#.</w:t>
      </w:r>
      <w:r w:rsidR="004D4ACE">
        <w:t xml:space="preserve"> </w:t>
      </w:r>
      <w:r w:rsidR="003D3B11">
        <w:t xml:space="preserve">Zonder die </w:t>
      </w:r>
      <w:proofErr w:type="spellStart"/>
      <w:r w:rsidR="003D3B11">
        <w:t>library</w:t>
      </w:r>
      <w:proofErr w:type="spellEnd"/>
      <w:r w:rsidR="003D3B11">
        <w:t xml:space="preserve"> is het praktisch onmogelijk om </w:t>
      </w:r>
      <w:r w:rsidR="006A5B2C">
        <w:t>die ‘.MAT’-</w:t>
      </w:r>
      <w:r w:rsidR="00D81922">
        <w:t>bestanden</w:t>
      </w:r>
      <w:r w:rsidR="006A5B2C">
        <w:t xml:space="preserve"> te maken. </w:t>
      </w:r>
    </w:p>
    <w:p w14:paraId="10EC879B" w14:textId="1EF26E3D" w:rsidR="00EC55CF" w:rsidRDefault="00EC55CF" w:rsidP="00EC55CF">
      <w:r>
        <w:t>Om die redenen werd er dus gekozen om niet meer via C# verder te werken maar wel om te kiezen voor de andere sample GUI via C++.</w:t>
      </w:r>
    </w:p>
    <w:p w14:paraId="4666DDFC" w14:textId="77777777" w:rsidR="0037051B" w:rsidRPr="00DF0067" w:rsidRDefault="0037051B" w:rsidP="00DF0067"/>
    <w:p w14:paraId="58A8B586" w14:textId="77777777" w:rsidR="00406729" w:rsidRDefault="00406729">
      <w:pPr>
        <w:spacing w:after="0"/>
        <w:jc w:val="left"/>
        <w:rPr>
          <w:rFonts w:asciiTheme="majorHAnsi" w:eastAsiaTheme="majorEastAsia" w:hAnsiTheme="majorHAnsi" w:cstheme="majorHAnsi"/>
          <w:b/>
          <w:bCs/>
          <w:sz w:val="28"/>
          <w:szCs w:val="26"/>
        </w:rPr>
      </w:pPr>
      <w:r>
        <w:br w:type="page"/>
      </w:r>
    </w:p>
    <w:p w14:paraId="4BE78117" w14:textId="50474180" w:rsidR="00DF0067" w:rsidRDefault="00C3203A" w:rsidP="00A43813">
      <w:pPr>
        <w:pStyle w:val="Kop3"/>
      </w:pPr>
      <w:bookmarkStart w:id="32" w:name="_Toc516304080"/>
      <w:r>
        <w:rPr>
          <w:noProof/>
        </w:rPr>
        <w:lastRenderedPageBreak/>
        <w:drawing>
          <wp:anchor distT="0" distB="0" distL="114300" distR="114300" simplePos="0" relativeHeight="251674624" behindDoc="0" locked="0" layoutInCell="1" allowOverlap="1" wp14:anchorId="24CA3C36" wp14:editId="666B285D">
            <wp:simplePos x="0" y="0"/>
            <wp:positionH relativeFrom="column">
              <wp:posOffset>2938145</wp:posOffset>
            </wp:positionH>
            <wp:positionV relativeFrom="paragraph">
              <wp:posOffset>311150</wp:posOffset>
            </wp:positionV>
            <wp:extent cx="2615565" cy="1918335"/>
            <wp:effectExtent l="0" t="0" r="0" b="5715"/>
            <wp:wrapSquare wrapText="bothSides"/>
            <wp:docPr id="19" name="Afbeelding 19" descr="Afbeeldingsresultaat voor Q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fbeeldingsresultaat voor Q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15565" cy="1918335"/>
                    </a:xfrm>
                    <a:prstGeom prst="rect">
                      <a:avLst/>
                    </a:prstGeom>
                    <a:noFill/>
                    <a:ln>
                      <a:noFill/>
                    </a:ln>
                  </pic:spPr>
                </pic:pic>
              </a:graphicData>
            </a:graphic>
            <wp14:sizeRelH relativeFrom="page">
              <wp14:pctWidth>0</wp14:pctWidth>
            </wp14:sizeRelH>
            <wp14:sizeRelV relativeFrom="page">
              <wp14:pctHeight>0</wp14:pctHeight>
            </wp14:sizeRelV>
          </wp:anchor>
        </w:drawing>
      </w:r>
      <w:r w:rsidR="00555991">
        <w:t>C++</w:t>
      </w:r>
      <w:bookmarkEnd w:id="32"/>
    </w:p>
    <w:p w14:paraId="5FE1243A" w14:textId="3A9C59C0" w:rsidR="00FF6050" w:rsidRDefault="009736F5" w:rsidP="008300A2">
      <w:r>
        <w:t xml:space="preserve">De GUI sample in C++ maakt gebruik van </w:t>
      </w:r>
      <w:proofErr w:type="spellStart"/>
      <w:r w:rsidR="00D82FDC">
        <w:t>Qt</w:t>
      </w:r>
      <w:proofErr w:type="spellEnd"/>
      <w:r>
        <w:t xml:space="preserve">. </w:t>
      </w:r>
      <w:r w:rsidR="005D4E56">
        <w:t>Dit</w:t>
      </w:r>
      <w:r w:rsidR="00D82FDC">
        <w:t xml:space="preserve"> is een van de meest </w:t>
      </w:r>
      <w:r w:rsidR="00540694">
        <w:t xml:space="preserve">gebruikte </w:t>
      </w:r>
      <w:r w:rsidR="00C75BFF">
        <w:t>software ontwikkelingsframewerken</w:t>
      </w:r>
      <w:r w:rsidR="00A22E0E">
        <w:t xml:space="preserve"> in C++</w:t>
      </w:r>
      <w:r w:rsidR="00C75BFF">
        <w:t>.</w:t>
      </w:r>
      <w:r w:rsidR="00D96F6E">
        <w:t xml:space="preserve"> </w:t>
      </w:r>
      <w:r w:rsidR="00194315">
        <w:t>Het bevat</w:t>
      </w:r>
      <w:r w:rsidR="00795B13">
        <w:t xml:space="preserve"> tools en </w:t>
      </w:r>
      <w:proofErr w:type="spellStart"/>
      <w:r w:rsidR="00795B13">
        <w:t>libraries</w:t>
      </w:r>
      <w:proofErr w:type="spellEnd"/>
      <w:r w:rsidR="00795B13">
        <w:t xml:space="preserve"> </w:t>
      </w:r>
      <w:r w:rsidR="00CE2899">
        <w:t xml:space="preserve">om zo </w:t>
      </w:r>
      <w:r w:rsidR="00A1213E">
        <w:t>op een snelle manier C++ programma</w:t>
      </w:r>
      <w:r w:rsidR="008A0384">
        <w:t>’</w:t>
      </w:r>
      <w:r w:rsidR="00A1213E">
        <w:t>s</w:t>
      </w:r>
      <w:r w:rsidR="008A0384">
        <w:t xml:space="preserve"> en grafische user interfaces</w:t>
      </w:r>
      <w:r w:rsidR="00A1213E">
        <w:t xml:space="preserve"> te ontwikkelen.</w:t>
      </w:r>
    </w:p>
    <w:p w14:paraId="0410F1B2" w14:textId="351022FB" w:rsidR="00FF6050" w:rsidRDefault="00C3203A" w:rsidP="008300A2">
      <w:r>
        <w:rPr>
          <w:noProof/>
        </w:rPr>
        <mc:AlternateContent>
          <mc:Choice Requires="wps">
            <w:drawing>
              <wp:anchor distT="0" distB="0" distL="114300" distR="114300" simplePos="0" relativeHeight="251676672" behindDoc="0" locked="0" layoutInCell="1" allowOverlap="1" wp14:anchorId="35624651" wp14:editId="720D8E5B">
                <wp:simplePos x="0" y="0"/>
                <wp:positionH relativeFrom="column">
                  <wp:posOffset>2938145</wp:posOffset>
                </wp:positionH>
                <wp:positionV relativeFrom="paragraph">
                  <wp:posOffset>529590</wp:posOffset>
                </wp:positionV>
                <wp:extent cx="2615565" cy="635"/>
                <wp:effectExtent l="0" t="0" r="0" b="0"/>
                <wp:wrapSquare wrapText="bothSides"/>
                <wp:docPr id="20" name="Tekstvak 20"/>
                <wp:cNvGraphicFramePr/>
                <a:graphic xmlns:a="http://schemas.openxmlformats.org/drawingml/2006/main">
                  <a:graphicData uri="http://schemas.microsoft.com/office/word/2010/wordprocessingShape">
                    <wps:wsp>
                      <wps:cNvSpPr txBox="1"/>
                      <wps:spPr>
                        <a:xfrm>
                          <a:off x="0" y="0"/>
                          <a:ext cx="2615565" cy="635"/>
                        </a:xfrm>
                        <a:prstGeom prst="rect">
                          <a:avLst/>
                        </a:prstGeom>
                        <a:solidFill>
                          <a:prstClr val="white"/>
                        </a:solidFill>
                        <a:ln>
                          <a:noFill/>
                        </a:ln>
                      </wps:spPr>
                      <wps:txbx>
                        <w:txbxContent>
                          <w:p w14:paraId="7C820443" w14:textId="456FEC4F" w:rsidR="00382D44" w:rsidRPr="004D1001" w:rsidRDefault="00382D44" w:rsidP="00527B28">
                            <w:pPr>
                              <w:pStyle w:val="Bijschrift"/>
                              <w:rPr>
                                <w:noProof/>
                                <w:lang w:eastAsia="nl-BE"/>
                              </w:rPr>
                            </w:pPr>
                            <w:bookmarkStart w:id="33" w:name="_Toc516304104"/>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1</w:t>
                            </w:r>
                            <w:r w:rsidR="00B37BFF">
                              <w:rPr>
                                <w:noProof/>
                              </w:rPr>
                              <w:fldChar w:fldCharType="end"/>
                            </w:r>
                            <w:r>
                              <w:t xml:space="preserve">: Logo van </w:t>
                            </w:r>
                            <w:proofErr w:type="spellStart"/>
                            <w:r>
                              <w:t>Qt</w:t>
                            </w:r>
                            <w:proofErr w:type="spellEnd"/>
                            <w:r w:rsidR="00725C0B">
                              <w:t xml:space="preserve"> [3]</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624651" id="Tekstvak 20" o:spid="_x0000_s1031" type="#_x0000_t202" style="position:absolute;left:0;text-align:left;margin-left:231.35pt;margin-top:41.7pt;width:205.9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" stroked="f">
                <v:textbox style="mso-fit-shape-to-text:t" inset="0,0,0,0">
                  <w:txbxContent>
                    <w:p w14:paraId="7C820443" w14:textId="456FEC4F" w:rsidR="00382D44" w:rsidRPr="004D1001" w:rsidRDefault="00382D44" w:rsidP="00527B28">
                      <w:pPr>
                        <w:pStyle w:val="Bijschrift"/>
                        <w:rPr>
                          <w:noProof/>
                          <w:lang w:eastAsia="nl-BE"/>
                        </w:rPr>
                      </w:pPr>
                      <w:bookmarkStart w:id="34" w:name="_Toc516304104"/>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1</w:t>
                      </w:r>
                      <w:r w:rsidR="00B37BFF">
                        <w:rPr>
                          <w:noProof/>
                        </w:rPr>
                        <w:fldChar w:fldCharType="end"/>
                      </w:r>
                      <w:r>
                        <w:t xml:space="preserve">: Logo van </w:t>
                      </w:r>
                      <w:proofErr w:type="spellStart"/>
                      <w:r>
                        <w:t>Qt</w:t>
                      </w:r>
                      <w:proofErr w:type="spellEnd"/>
                      <w:r w:rsidR="00725C0B">
                        <w:t xml:space="preserve"> [3]</w:t>
                      </w:r>
                      <w:bookmarkEnd w:id="34"/>
                    </w:p>
                  </w:txbxContent>
                </v:textbox>
                <w10:wrap type="square"/>
              </v:shape>
            </w:pict>
          </mc:Fallback>
        </mc:AlternateContent>
      </w:r>
      <w:proofErr w:type="spellStart"/>
      <w:r w:rsidR="00A1213E">
        <w:t>Qt</w:t>
      </w:r>
      <w:proofErr w:type="spellEnd"/>
      <w:r w:rsidR="00A1213E">
        <w:t xml:space="preserve"> heeft een software pakket, namelijk de </w:t>
      </w:r>
      <w:proofErr w:type="spellStart"/>
      <w:r w:rsidR="00FF182F">
        <w:t>Qt</w:t>
      </w:r>
      <w:proofErr w:type="spellEnd"/>
      <w:r w:rsidR="00FF182F">
        <w:t xml:space="preserve"> </w:t>
      </w:r>
      <w:proofErr w:type="spellStart"/>
      <w:r w:rsidR="00FF182F">
        <w:t>Creator</w:t>
      </w:r>
      <w:proofErr w:type="spellEnd"/>
      <w:r w:rsidR="00A1213E">
        <w:t xml:space="preserve">. </w:t>
      </w:r>
      <w:r w:rsidR="000A4EA2">
        <w:t xml:space="preserve"> </w:t>
      </w:r>
      <w:r w:rsidR="008A0384">
        <w:t xml:space="preserve">Dit </w:t>
      </w:r>
      <w:r w:rsidR="00EC3A7A">
        <w:t xml:space="preserve">is een IDE </w:t>
      </w:r>
      <w:r w:rsidR="00CB719A">
        <w:t xml:space="preserve">waarin </w:t>
      </w:r>
      <w:r w:rsidR="000D018D">
        <w:t xml:space="preserve">veel </w:t>
      </w:r>
      <w:r w:rsidR="00E623E5">
        <w:t xml:space="preserve">hulpmiddelen zitten om de </w:t>
      </w:r>
      <w:proofErr w:type="spellStart"/>
      <w:r w:rsidR="00E623E5">
        <w:t>Qt</w:t>
      </w:r>
      <w:proofErr w:type="spellEnd"/>
      <w:r w:rsidR="00E623E5">
        <w:t xml:space="preserve"> programma’s te ontwikkelen. </w:t>
      </w:r>
      <w:r w:rsidR="00434C40">
        <w:t xml:space="preserve">Verder kan men in de </w:t>
      </w:r>
      <w:proofErr w:type="spellStart"/>
      <w:r w:rsidR="00434C40">
        <w:t>Qt</w:t>
      </w:r>
      <w:proofErr w:type="spellEnd"/>
      <w:r w:rsidR="00434C40">
        <w:t xml:space="preserve"> </w:t>
      </w:r>
      <w:proofErr w:type="spellStart"/>
      <w:r w:rsidR="00434C40">
        <w:t>Creator</w:t>
      </w:r>
      <w:proofErr w:type="spellEnd"/>
      <w:r w:rsidR="00434C40">
        <w:t xml:space="preserve"> ook gemakkelijk </w:t>
      </w:r>
      <w:proofErr w:type="spellStart"/>
      <w:r w:rsidR="00434C40">
        <w:t>GUI’s</w:t>
      </w:r>
      <w:proofErr w:type="spellEnd"/>
      <w:r w:rsidR="00434C40">
        <w:t xml:space="preserve"> aanmaken. </w:t>
      </w:r>
      <w:r>
        <w:t xml:space="preserve">Dit door deze puur in C++ aan te maken of door </w:t>
      </w:r>
      <w:r w:rsidR="00CB719A">
        <w:t xml:space="preserve"> </w:t>
      </w:r>
      <w:r w:rsidR="006F1674">
        <w:t xml:space="preserve">de </w:t>
      </w:r>
      <w:proofErr w:type="spellStart"/>
      <w:r w:rsidR="006F1674">
        <w:t>drag</w:t>
      </w:r>
      <w:proofErr w:type="spellEnd"/>
      <w:r w:rsidR="006F1674">
        <w:t>-</w:t>
      </w:r>
      <w:proofErr w:type="spellStart"/>
      <w:r w:rsidR="006F1674">
        <w:t>and</w:t>
      </w:r>
      <w:proofErr w:type="spellEnd"/>
      <w:r w:rsidR="006F1674">
        <w:t>-droptools te gebruiken die voorzien zijn in de IDE.</w:t>
      </w:r>
    </w:p>
    <w:p w14:paraId="471AB6CC" w14:textId="5A59806B" w:rsidR="00DE0D43" w:rsidRDefault="00EC55E8" w:rsidP="008300A2">
      <w:r>
        <w:t xml:space="preserve">De sample applicatie heeft een GUI via </w:t>
      </w:r>
      <w:proofErr w:type="spellStart"/>
      <w:r>
        <w:t>drag</w:t>
      </w:r>
      <w:proofErr w:type="spellEnd"/>
      <w:r>
        <w:t>-</w:t>
      </w:r>
      <w:proofErr w:type="spellStart"/>
      <w:r>
        <w:t>and</w:t>
      </w:r>
      <w:proofErr w:type="spellEnd"/>
      <w:r>
        <w:t>-drop</w:t>
      </w:r>
      <w:r w:rsidR="00C2282D">
        <w:t xml:space="preserve">. </w:t>
      </w:r>
      <w:r w:rsidR="00DE0D43">
        <w:t xml:space="preserve">Om </w:t>
      </w:r>
      <w:r w:rsidR="00C2282D">
        <w:t>die</w:t>
      </w:r>
      <w:r w:rsidR="002C4A9D">
        <w:t xml:space="preserve"> sample te openen moet de </w:t>
      </w:r>
      <w:proofErr w:type="spellStart"/>
      <w:r w:rsidR="008A52B0">
        <w:t>Qt</w:t>
      </w:r>
      <w:proofErr w:type="spellEnd"/>
      <w:r w:rsidR="008A52B0">
        <w:t xml:space="preserve"> </w:t>
      </w:r>
      <w:proofErr w:type="spellStart"/>
      <w:r w:rsidR="008A52B0">
        <w:t>Creator</w:t>
      </w:r>
      <w:proofErr w:type="spellEnd"/>
      <w:r w:rsidR="008A52B0">
        <w:t xml:space="preserve"> dus gedownload worden</w:t>
      </w:r>
      <w:r w:rsidR="00C2282D">
        <w:t xml:space="preserve">, om zo </w:t>
      </w:r>
      <w:r w:rsidR="00AA0E3B">
        <w:t>het project te kunnen aanpassen en compileren.</w:t>
      </w:r>
      <w:r w:rsidR="00E42529">
        <w:t xml:space="preserve"> [3]</w:t>
      </w:r>
    </w:p>
    <w:p w14:paraId="01209A4F" w14:textId="77777777" w:rsidR="00527B28" w:rsidRPr="008300A2" w:rsidRDefault="00527B28" w:rsidP="008300A2"/>
    <w:p w14:paraId="17D2DF51" w14:textId="77777777" w:rsidR="007928D8" w:rsidRDefault="007928D8">
      <w:pPr>
        <w:spacing w:after="0"/>
        <w:jc w:val="left"/>
        <w:rPr>
          <w:rFonts w:asciiTheme="majorHAnsi" w:eastAsiaTheme="majorEastAsia" w:hAnsiTheme="majorHAnsi" w:cstheme="majorHAnsi"/>
          <w:b/>
          <w:bCs/>
          <w:sz w:val="28"/>
          <w:szCs w:val="26"/>
        </w:rPr>
      </w:pPr>
      <w:r>
        <w:br w:type="page"/>
      </w:r>
    </w:p>
    <w:p w14:paraId="790AE9A3" w14:textId="0FCDEEE2" w:rsidR="00492B0F" w:rsidRDefault="00E02FFF" w:rsidP="001A5E37">
      <w:pPr>
        <w:pStyle w:val="Kop2"/>
        <w:spacing w:before="120" w:after="120"/>
        <w:ind w:left="578" w:hanging="578"/>
      </w:pPr>
      <w:bookmarkStart w:id="35" w:name="_Toc516304081"/>
      <w:r>
        <w:lastRenderedPageBreak/>
        <w:t xml:space="preserve">Opbouw van </w:t>
      </w:r>
      <w:r w:rsidR="008D0A24">
        <w:t>de sample GUI applicatie</w:t>
      </w:r>
      <w:bookmarkEnd w:id="35"/>
    </w:p>
    <w:p w14:paraId="6A522060" w14:textId="6BB0FFA1" w:rsidR="007928D8" w:rsidRDefault="007928D8" w:rsidP="007928D8"/>
    <w:p w14:paraId="004BADE4" w14:textId="76BB5E88" w:rsidR="007928D8" w:rsidRDefault="006B469F" w:rsidP="007928D8">
      <w:r>
        <w:t xml:space="preserve">Om aanpassingen te doen en </w:t>
      </w:r>
      <w:r w:rsidR="00EB6363">
        <w:t xml:space="preserve">features toe te voegen is het belangrijk dat het hoofdprogramma eerst gesnapt wordt. </w:t>
      </w:r>
      <w:r w:rsidR="00B86573">
        <w:t>In het sample programma zijn vier klassen belangrijk</w:t>
      </w:r>
      <w:r w:rsidR="00A56B5D">
        <w:t>:</w:t>
      </w:r>
    </w:p>
    <w:p w14:paraId="5E7F6FCB" w14:textId="2EF1273A" w:rsidR="00A56B5D" w:rsidRDefault="006B469F" w:rsidP="006B469F">
      <w:pPr>
        <w:pStyle w:val="Lijstalinea"/>
        <w:numPr>
          <w:ilvl w:val="0"/>
          <w:numId w:val="19"/>
        </w:numPr>
      </w:pPr>
      <w:proofErr w:type="spellStart"/>
      <w:r>
        <w:t>MainWindow</w:t>
      </w:r>
      <w:proofErr w:type="spellEnd"/>
    </w:p>
    <w:p w14:paraId="747AB5E8" w14:textId="23DE446C" w:rsidR="006B469F" w:rsidRDefault="006B469F" w:rsidP="006B469F">
      <w:pPr>
        <w:pStyle w:val="Lijstalinea"/>
        <w:numPr>
          <w:ilvl w:val="0"/>
          <w:numId w:val="19"/>
        </w:numPr>
      </w:pPr>
      <w:proofErr w:type="spellStart"/>
      <w:r>
        <w:t>MyXda</w:t>
      </w:r>
      <w:proofErr w:type="spellEnd"/>
    </w:p>
    <w:p w14:paraId="20F39909" w14:textId="0F88F887" w:rsidR="006B469F" w:rsidRDefault="006B469F" w:rsidP="006B469F">
      <w:pPr>
        <w:pStyle w:val="Lijstalinea"/>
        <w:numPr>
          <w:ilvl w:val="0"/>
          <w:numId w:val="19"/>
        </w:numPr>
      </w:pPr>
      <w:proofErr w:type="spellStart"/>
      <w:r>
        <w:t>MyMtwCallback</w:t>
      </w:r>
      <w:proofErr w:type="spellEnd"/>
    </w:p>
    <w:p w14:paraId="14B30DF1" w14:textId="724FF059" w:rsidR="006B469F" w:rsidRDefault="00EB6363" w:rsidP="006B469F">
      <w:pPr>
        <w:pStyle w:val="Lijstalinea"/>
        <w:numPr>
          <w:ilvl w:val="0"/>
          <w:numId w:val="19"/>
        </w:numPr>
      </w:pPr>
      <w:proofErr w:type="spellStart"/>
      <w:r>
        <w:t>MyWirelessMasterCallback</w:t>
      </w:r>
      <w:proofErr w:type="spellEnd"/>
    </w:p>
    <w:p w14:paraId="7FC47EAA" w14:textId="30AEED72" w:rsidR="00EB6363" w:rsidRDefault="00601089" w:rsidP="00EB6363">
      <w:r>
        <w:t xml:space="preserve">De </w:t>
      </w:r>
      <w:proofErr w:type="spellStart"/>
      <w:r>
        <w:t>MainWindow</w:t>
      </w:r>
      <w:proofErr w:type="spellEnd"/>
      <w:r>
        <w:t xml:space="preserve"> is gelinkt aan een form </w:t>
      </w:r>
      <w:r w:rsidR="009C7457">
        <w:t xml:space="preserve">en zal de </w:t>
      </w:r>
      <w:r w:rsidR="00321D38">
        <w:t xml:space="preserve">basis vormen om </w:t>
      </w:r>
      <w:r w:rsidR="00776619">
        <w:t>d</w:t>
      </w:r>
      <w:r w:rsidR="002A7686">
        <w:t>e GUI te tonen en veranderen.</w:t>
      </w:r>
      <w:r w:rsidR="008425FA">
        <w:t xml:space="preserve"> Het bevat een state machine dat ongeveer overeenstemt met de </w:t>
      </w:r>
      <w:proofErr w:type="spellStart"/>
      <w:r w:rsidR="008425FA">
        <w:t>states</w:t>
      </w:r>
      <w:proofErr w:type="spellEnd"/>
      <w:r w:rsidR="008425FA">
        <w:t xml:space="preserve"> van de master. Naarmate de master veranderd</w:t>
      </w:r>
      <w:r w:rsidR="00420398">
        <w:t xml:space="preserve"> zal de GUI ook veranderen</w:t>
      </w:r>
      <w:r w:rsidR="00DF5B63">
        <w:t xml:space="preserve"> door </w:t>
      </w:r>
      <w:r w:rsidR="00A06E26">
        <w:t>signalen van andere bronnen</w:t>
      </w:r>
      <w:r w:rsidR="00420398">
        <w:t>.</w:t>
      </w:r>
      <w:r w:rsidR="00DA3980">
        <w:t xml:space="preserve"> </w:t>
      </w:r>
    </w:p>
    <w:p w14:paraId="768D5B7C" w14:textId="3302A1E3" w:rsidR="00A536EB" w:rsidRDefault="00E066BF" w:rsidP="00EB6363">
      <w:r>
        <w:t xml:space="preserve">De interacties zijn afkomstig van drie bronnen (zie </w:t>
      </w:r>
      <w:r>
        <w:fldChar w:fldCharType="begin"/>
      </w:r>
      <w:r>
        <w:instrText xml:space="preserve"> REF _Ref515305326 \h </w:instrText>
      </w:r>
      <w:r>
        <w:fldChar w:fldCharType="separate"/>
      </w:r>
      <w:r w:rsidR="00384858">
        <w:t xml:space="preserve">Figuur </w:t>
      </w:r>
      <w:r w:rsidR="00384858">
        <w:rPr>
          <w:noProof/>
        </w:rPr>
        <w:t>3</w:t>
      </w:r>
      <w:r w:rsidR="00384858">
        <w:t>.</w:t>
      </w:r>
      <w:r w:rsidR="00384858">
        <w:rPr>
          <w:noProof/>
        </w:rPr>
        <w:t>2</w:t>
      </w:r>
      <w:r>
        <w:fldChar w:fldCharType="end"/>
      </w:r>
      <w:r w:rsidR="000679E7">
        <w:t>). Die bronnen zijn:</w:t>
      </w:r>
    </w:p>
    <w:p w14:paraId="5314B62A" w14:textId="69FB86D6" w:rsidR="000679E7" w:rsidRDefault="000679E7" w:rsidP="000679E7">
      <w:pPr>
        <w:pStyle w:val="Lijstalinea"/>
        <w:numPr>
          <w:ilvl w:val="0"/>
          <w:numId w:val="20"/>
        </w:numPr>
      </w:pPr>
      <w:r>
        <w:t>de gebruiker,</w:t>
      </w:r>
    </w:p>
    <w:p w14:paraId="7170C077" w14:textId="7DB78B45" w:rsidR="000679E7" w:rsidRDefault="000679E7" w:rsidP="000679E7">
      <w:pPr>
        <w:pStyle w:val="Lijstalinea"/>
        <w:numPr>
          <w:ilvl w:val="0"/>
          <w:numId w:val="20"/>
        </w:numPr>
      </w:pPr>
      <w:r>
        <w:t xml:space="preserve">de </w:t>
      </w:r>
      <w:proofErr w:type="spellStart"/>
      <w:r>
        <w:t>M</w:t>
      </w:r>
      <w:r w:rsidR="007B03A3">
        <w:t>yWirelessCallback</w:t>
      </w:r>
      <w:proofErr w:type="spellEnd"/>
      <w:r w:rsidR="007B03A3">
        <w:t>,</w:t>
      </w:r>
    </w:p>
    <w:p w14:paraId="217E19FC" w14:textId="2DF601C5" w:rsidR="007B03A3" w:rsidRPr="007928D8" w:rsidRDefault="007B03A3" w:rsidP="000679E7">
      <w:pPr>
        <w:pStyle w:val="Lijstalinea"/>
        <w:numPr>
          <w:ilvl w:val="0"/>
          <w:numId w:val="20"/>
        </w:numPr>
      </w:pPr>
      <w:r>
        <w:t xml:space="preserve">de </w:t>
      </w:r>
      <w:proofErr w:type="spellStart"/>
      <w:r>
        <w:t>MyMtwCallback</w:t>
      </w:r>
      <w:proofErr w:type="spellEnd"/>
    </w:p>
    <w:p w14:paraId="365DCD5A" w14:textId="1E42A2A6" w:rsidR="00930099" w:rsidRDefault="00A74D03" w:rsidP="00930099">
      <w:pPr>
        <w:keepNext/>
      </w:pPr>
      <w:r>
        <w:object w:dxaOrig="11731" w:dyaOrig="5986" w14:anchorId="58BD3E5C">
          <v:shape id="_x0000_i1027" type="#_x0000_t75" style="width:401.2pt;height:204.1pt" o:ole="">
            <v:imagedata r:id="rId35" o:title=""/>
          </v:shape>
          <o:OLEObject Type="Embed" ProgID="Visio.Drawing.15" ShapeID="_x0000_i1027" DrawAspect="Content" ObjectID="_1590046849" r:id="rId36"/>
        </w:object>
      </w:r>
    </w:p>
    <w:p w14:paraId="729F036D" w14:textId="6C13FDCA" w:rsidR="00406729" w:rsidRDefault="00930099" w:rsidP="00930099">
      <w:pPr>
        <w:pStyle w:val="Bijschrift"/>
      </w:pPr>
      <w:bookmarkStart w:id="36" w:name="_Ref515305326"/>
      <w:bookmarkStart w:id="37" w:name="_Toc516304105"/>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2</w:t>
      </w:r>
      <w:r w:rsidR="00B37BFF">
        <w:rPr>
          <w:noProof/>
        </w:rPr>
        <w:fldChar w:fldCharType="end"/>
      </w:r>
      <w:bookmarkEnd w:id="36"/>
      <w:r>
        <w:t xml:space="preserve">: </w:t>
      </w:r>
      <w:r w:rsidR="0055702D">
        <w:t>Opbouw van de applicatie</w:t>
      </w:r>
      <w:bookmarkEnd w:id="37"/>
    </w:p>
    <w:p w14:paraId="6E59DF0C" w14:textId="77777777" w:rsidR="00406729" w:rsidRPr="00406729" w:rsidRDefault="00406729" w:rsidP="00406729"/>
    <w:p w14:paraId="7AAF9541" w14:textId="77777777" w:rsidR="00F336D2" w:rsidRDefault="00F336D2">
      <w:pPr>
        <w:spacing w:after="0"/>
        <w:jc w:val="left"/>
      </w:pPr>
    </w:p>
    <w:p w14:paraId="126C221B" w14:textId="1790989C" w:rsidR="00550E9A" w:rsidRDefault="00A549FE">
      <w:pPr>
        <w:spacing w:after="0"/>
        <w:jc w:val="left"/>
      </w:pPr>
      <w:r>
        <w:t>Alle interacties met de</w:t>
      </w:r>
      <w:r w:rsidR="008266A7">
        <w:t xml:space="preserve"> </w:t>
      </w:r>
      <w:proofErr w:type="spellStart"/>
      <w:r w:rsidR="008266A7">
        <w:t>MainWindow</w:t>
      </w:r>
      <w:proofErr w:type="spellEnd"/>
      <w:r w:rsidR="008266A7">
        <w:t xml:space="preserve"> klasse worden via een ‘</w:t>
      </w:r>
      <w:proofErr w:type="spellStart"/>
      <w:r w:rsidR="008266A7">
        <w:t>connect</w:t>
      </w:r>
      <w:proofErr w:type="spellEnd"/>
      <w:r w:rsidR="008266A7">
        <w:t>’ methode</w:t>
      </w:r>
      <w:r w:rsidR="0080573D">
        <w:t xml:space="preserve"> in de </w:t>
      </w:r>
      <w:proofErr w:type="spellStart"/>
      <w:r w:rsidR="0080573D">
        <w:t>MainWindow</w:t>
      </w:r>
      <w:proofErr w:type="spellEnd"/>
      <w:r w:rsidR="008266A7">
        <w:t xml:space="preserve"> </w:t>
      </w:r>
      <w:r w:rsidR="00F67FD9">
        <w:t>gelinkt</w:t>
      </w:r>
      <w:r w:rsidR="008266A7">
        <w:t xml:space="preserve"> aan een functie die uitgevoerd moet worden.</w:t>
      </w:r>
      <w:r w:rsidR="0080573D">
        <w:t xml:space="preserve"> De ‘</w:t>
      </w:r>
      <w:proofErr w:type="spellStart"/>
      <w:r w:rsidR="0080573D">
        <w:t>connect</w:t>
      </w:r>
      <w:proofErr w:type="spellEnd"/>
      <w:r w:rsidR="0080573D">
        <w:t xml:space="preserve">’ methode is </w:t>
      </w:r>
      <w:r w:rsidR="00A74D03">
        <w:t xml:space="preserve">een functie van </w:t>
      </w:r>
      <w:proofErr w:type="spellStart"/>
      <w:r w:rsidR="00A74D03">
        <w:t>Qt</w:t>
      </w:r>
      <w:proofErr w:type="spellEnd"/>
      <w:r w:rsidR="00D139AC">
        <w:t xml:space="preserve"> </w:t>
      </w:r>
      <w:r w:rsidR="00A74D03">
        <w:t xml:space="preserve">om GUI objecten </w:t>
      </w:r>
      <w:r w:rsidR="00BE077B">
        <w:t xml:space="preserve">en andere signalen </w:t>
      </w:r>
      <w:r w:rsidR="00A74D03">
        <w:t xml:space="preserve">te linken aan bepaalde acties. </w:t>
      </w:r>
      <w:r w:rsidR="00D139AC">
        <w:t>De GUI en de X</w:t>
      </w:r>
      <w:r w:rsidR="007030BA">
        <w:t xml:space="preserve">DA worden zoveel mogelijk gesplitst. Alle code met betrekking tot het aansturen van de </w:t>
      </w:r>
      <w:proofErr w:type="spellStart"/>
      <w:r w:rsidR="007030BA">
        <w:t>MTw’s</w:t>
      </w:r>
      <w:proofErr w:type="spellEnd"/>
      <w:r w:rsidR="007030BA">
        <w:t xml:space="preserve"> zit in de </w:t>
      </w:r>
      <w:proofErr w:type="spellStart"/>
      <w:r w:rsidR="007030BA">
        <w:t>MyXda</w:t>
      </w:r>
      <w:proofErr w:type="spellEnd"/>
      <w:r w:rsidR="007030BA">
        <w:t xml:space="preserve"> klasse. </w:t>
      </w:r>
      <w:r w:rsidR="0092709D">
        <w:t xml:space="preserve">De logica van het programma zelf zit en de GUI zit in de </w:t>
      </w:r>
      <w:proofErr w:type="spellStart"/>
      <w:r w:rsidR="0092709D">
        <w:t>MainWindow</w:t>
      </w:r>
      <w:proofErr w:type="spellEnd"/>
      <w:r w:rsidR="0092709D">
        <w:t xml:space="preserve"> klasse.</w:t>
      </w:r>
    </w:p>
    <w:p w14:paraId="17510E24" w14:textId="77777777" w:rsidR="00550E9A" w:rsidRDefault="00550E9A">
      <w:pPr>
        <w:spacing w:after="0"/>
        <w:jc w:val="left"/>
      </w:pPr>
    </w:p>
    <w:p w14:paraId="13010A33" w14:textId="44E4A762" w:rsidR="009F05A9" w:rsidRDefault="00550E9A">
      <w:pPr>
        <w:spacing w:after="0"/>
        <w:jc w:val="left"/>
      </w:pPr>
      <w:r>
        <w:t xml:space="preserve">Er wordt verder gewerkt met de </w:t>
      </w:r>
      <w:r w:rsidR="00097FB5">
        <w:t xml:space="preserve">structuur die aangemaakt geweest is </w:t>
      </w:r>
      <w:r w:rsidR="00366A3B">
        <w:t xml:space="preserve">in de </w:t>
      </w:r>
      <w:r w:rsidR="00B06D0F">
        <w:t>sample GUI. Anders zou de gehele applicatie herschreven moeten worden waardoor er eventueel geen tijd zou zijn om alle features toe te voegen.</w:t>
      </w:r>
      <w:r>
        <w:t xml:space="preserve"> </w:t>
      </w:r>
      <w:r w:rsidR="009F05A9">
        <w:br w:type="page"/>
      </w:r>
    </w:p>
    <w:p w14:paraId="3D106953" w14:textId="3C50F211" w:rsidR="00F67FD9" w:rsidRDefault="00F67FD9" w:rsidP="007928D8">
      <w:pPr>
        <w:pStyle w:val="Kop3"/>
      </w:pPr>
      <w:bookmarkStart w:id="38" w:name="_Toc516304082"/>
      <w:r>
        <w:lastRenderedPageBreak/>
        <w:t>Gebruikersinteracties</w:t>
      </w:r>
      <w:bookmarkEnd w:id="38"/>
    </w:p>
    <w:p w14:paraId="32C769C5" w14:textId="03612300" w:rsidR="007B03A3" w:rsidRDefault="007B03A3" w:rsidP="007928D8">
      <w:r>
        <w:t>De gebruiker z</w:t>
      </w:r>
      <w:r w:rsidR="00F37296">
        <w:t xml:space="preserve">al </w:t>
      </w:r>
      <w:r w:rsidR="00C22F80">
        <w:t>gebruik maken van de GUI</w:t>
      </w:r>
      <w:r w:rsidR="007B0846">
        <w:t xml:space="preserve"> om zo de master aan te sturen.</w:t>
      </w:r>
      <w:r w:rsidR="007D7AFE">
        <w:t xml:space="preserve"> De </w:t>
      </w:r>
      <w:proofErr w:type="spellStart"/>
      <w:r w:rsidR="007D7AFE">
        <w:t>MainWindow</w:t>
      </w:r>
      <w:proofErr w:type="spellEnd"/>
      <w:r w:rsidR="007D7AFE">
        <w:t xml:space="preserve"> zal op zich dan</w:t>
      </w:r>
      <w:r w:rsidR="00EF741B">
        <w:t xml:space="preserve"> via de </w:t>
      </w:r>
      <w:proofErr w:type="spellStart"/>
      <w:r w:rsidR="00EF741B">
        <w:t>Qt</w:t>
      </w:r>
      <w:proofErr w:type="spellEnd"/>
      <w:r w:rsidR="00EF741B">
        <w:t xml:space="preserve"> ‘</w:t>
      </w:r>
      <w:proofErr w:type="spellStart"/>
      <w:r w:rsidR="00EF741B">
        <w:t>connect</w:t>
      </w:r>
      <w:proofErr w:type="spellEnd"/>
      <w:r w:rsidR="00EF741B">
        <w:t>’ een methode aanroepen</w:t>
      </w:r>
      <w:r w:rsidR="00537859">
        <w:t>,</w:t>
      </w:r>
      <w:r w:rsidR="00EF741B">
        <w:t xml:space="preserve"> om zo via</w:t>
      </w:r>
      <w:r w:rsidR="007D7AFE">
        <w:t xml:space="preserve"> de X</w:t>
      </w:r>
      <w:r w:rsidR="00EF741B">
        <w:t>DA</w:t>
      </w:r>
      <w:r w:rsidR="007D7AFE">
        <w:t xml:space="preserve"> de master te besturen.</w:t>
      </w:r>
    </w:p>
    <w:p w14:paraId="4792B202" w14:textId="52AA9B9B" w:rsidR="007928D8" w:rsidRPr="00B63012" w:rsidRDefault="007928D8" w:rsidP="007928D8">
      <w:r>
        <w:t xml:space="preserve">Een screenshot van de GUI is te zien op </w:t>
      </w:r>
      <w:r w:rsidR="00CC7388">
        <w:fldChar w:fldCharType="begin"/>
      </w:r>
      <w:r w:rsidR="00CC7388">
        <w:instrText xml:space="preserve"> REF _Ref515283218 \h </w:instrText>
      </w:r>
      <w:r w:rsidR="00CC7388">
        <w:fldChar w:fldCharType="separate"/>
      </w:r>
      <w:r w:rsidR="00384858">
        <w:t xml:space="preserve">Figuur </w:t>
      </w:r>
      <w:r w:rsidR="00384858">
        <w:rPr>
          <w:noProof/>
        </w:rPr>
        <w:t>3</w:t>
      </w:r>
      <w:r w:rsidR="00384858">
        <w:t>.</w:t>
      </w:r>
      <w:r w:rsidR="00384858">
        <w:rPr>
          <w:noProof/>
        </w:rPr>
        <w:t>3</w:t>
      </w:r>
      <w:r w:rsidR="00CC7388">
        <w:fldChar w:fldCharType="end"/>
      </w:r>
      <w:r w:rsidR="00CC7388">
        <w:t xml:space="preserve">. </w:t>
      </w:r>
      <w:r>
        <w:t xml:space="preserve">De GUI ziet er voor C++ en C# exact hetzelfde uit en heeft dus bijgevolg dezelfde functionaliteiten.  </w:t>
      </w:r>
    </w:p>
    <w:p w14:paraId="61C3D7FB" w14:textId="77777777" w:rsidR="007928D8" w:rsidRDefault="007928D8" w:rsidP="007928D8">
      <w:pPr>
        <w:keepNext/>
        <w:jc w:val="center"/>
      </w:pPr>
      <w:r>
        <w:rPr>
          <w:noProof/>
        </w:rPr>
        <w:drawing>
          <wp:inline distT="0" distB="0" distL="0" distR="0" wp14:anchorId="1F81259A" wp14:editId="388C568B">
            <wp:extent cx="5759450" cy="2715260"/>
            <wp:effectExtent l="0" t="0" r="0" b="8890"/>
            <wp:docPr id="64" name="Afbeelding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2715260"/>
                    </a:xfrm>
                    <a:prstGeom prst="rect">
                      <a:avLst/>
                    </a:prstGeom>
                  </pic:spPr>
                </pic:pic>
              </a:graphicData>
            </a:graphic>
          </wp:inline>
        </w:drawing>
      </w:r>
    </w:p>
    <w:p w14:paraId="3141AF8C" w14:textId="5C44B2A9" w:rsidR="007928D8" w:rsidRPr="00B63012" w:rsidRDefault="007928D8" w:rsidP="007928D8">
      <w:pPr>
        <w:pStyle w:val="Bijschrift"/>
        <w:jc w:val="center"/>
      </w:pPr>
      <w:bookmarkStart w:id="39" w:name="_Ref515283218"/>
      <w:bookmarkStart w:id="40" w:name="_Toc516304106"/>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3</w:t>
      </w:r>
      <w:r w:rsidR="00B37BFF">
        <w:rPr>
          <w:noProof/>
        </w:rPr>
        <w:fldChar w:fldCharType="end"/>
      </w:r>
      <w:r>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3</w:t>
      </w:r>
      <w:r w:rsidR="00B37BFF">
        <w:rPr>
          <w:noProof/>
        </w:rPr>
        <w:fldChar w:fldCharType="end"/>
      </w:r>
      <w:bookmarkEnd w:id="39"/>
      <w:r>
        <w:t>: Sample GUI</w:t>
      </w:r>
      <w:bookmarkEnd w:id="40"/>
    </w:p>
    <w:p w14:paraId="3FF84EE6" w14:textId="77777777" w:rsidR="007928D8" w:rsidRDefault="007928D8" w:rsidP="007928D8">
      <w:pPr>
        <w:spacing w:after="0"/>
        <w:jc w:val="left"/>
        <w:rPr>
          <w:rFonts w:asciiTheme="majorHAnsi" w:eastAsiaTheme="majorEastAsia" w:hAnsiTheme="majorHAnsi" w:cstheme="majorHAnsi"/>
          <w:b/>
          <w:bCs/>
          <w:sz w:val="28"/>
          <w:szCs w:val="26"/>
        </w:rPr>
      </w:pPr>
    </w:p>
    <w:p w14:paraId="33F79A82" w14:textId="546010C7" w:rsidR="007928D8" w:rsidRDefault="007928D8" w:rsidP="007928D8">
      <w:pPr>
        <w:spacing w:after="0"/>
        <w:jc w:val="left"/>
      </w:pPr>
      <w:r>
        <w:t xml:space="preserve">De GUI bevat de basisfunctionaliteiten om zo te kunnen starten met het meten en opnemen van data. Dit door de master aan te sturen via verschillende knoppen. Een state diagram van de master zal gevisualiseerd worden in de GUI met de acties die kunnen uitgevoerd worden om zo naar een andere state te gaan. Het programma volgt dan ook de state machine van de master zoals aangegeven in sectie </w:t>
      </w:r>
      <w:r>
        <w:fldChar w:fldCharType="begin"/>
      </w:r>
      <w:r>
        <w:instrText xml:space="preserve"> REF _Ref515034252 \r \h </w:instrText>
      </w:r>
      <w:r>
        <w:fldChar w:fldCharType="separate"/>
      </w:r>
      <w:r w:rsidR="00384858">
        <w:t>2.1</w:t>
      </w:r>
      <w:r>
        <w:fldChar w:fldCharType="end"/>
      </w:r>
      <w:r>
        <w:t>.</w:t>
      </w:r>
    </w:p>
    <w:p w14:paraId="3CEF359C" w14:textId="77777777" w:rsidR="007928D8" w:rsidRDefault="007928D8" w:rsidP="007928D8">
      <w:pPr>
        <w:spacing w:after="0"/>
        <w:jc w:val="left"/>
      </w:pPr>
    </w:p>
    <w:p w14:paraId="3FE866FB" w14:textId="77777777" w:rsidR="007928D8" w:rsidRDefault="007928D8" w:rsidP="007928D8">
      <w:pPr>
        <w:spacing w:after="0"/>
        <w:jc w:val="left"/>
      </w:pPr>
      <w:r>
        <w:t xml:space="preserve">De sensoren worden ook gevisualiseerd. Als er een sensor </w:t>
      </w:r>
      <w:proofErr w:type="spellStart"/>
      <w:r>
        <w:t>gedocked</w:t>
      </w:r>
      <w:proofErr w:type="spellEnd"/>
      <w:r>
        <w:t xml:space="preserve"> is in de master dan zal deze terecht komen in de ‘</w:t>
      </w:r>
      <w:proofErr w:type="spellStart"/>
      <w:r>
        <w:t>Docked</w:t>
      </w:r>
      <w:proofErr w:type="spellEnd"/>
      <w:r>
        <w:t xml:space="preserve"> </w:t>
      </w:r>
      <w:proofErr w:type="spellStart"/>
      <w:r>
        <w:t>Mtw</w:t>
      </w:r>
      <w:proofErr w:type="spellEnd"/>
      <w:r>
        <w:t xml:space="preserve">’ lijst. Als er een </w:t>
      </w:r>
      <w:proofErr w:type="spellStart"/>
      <w:r>
        <w:t>MTw</w:t>
      </w:r>
      <w:proofErr w:type="spellEnd"/>
      <w:r>
        <w:t xml:space="preserve"> draadloos verbonden is met de master wordt deze toegevoegd aan de ‘</w:t>
      </w:r>
      <w:proofErr w:type="spellStart"/>
      <w:r>
        <w:t>Connected</w:t>
      </w:r>
      <w:proofErr w:type="spellEnd"/>
      <w:r>
        <w:t xml:space="preserve"> </w:t>
      </w:r>
      <w:proofErr w:type="spellStart"/>
      <w:r>
        <w:t>Mtw</w:t>
      </w:r>
      <w:proofErr w:type="spellEnd"/>
      <w:r>
        <w:t xml:space="preserve">’ lijst. Als een </w:t>
      </w:r>
      <w:proofErr w:type="spellStart"/>
      <w:r>
        <w:t>MTw</w:t>
      </w:r>
      <w:proofErr w:type="spellEnd"/>
      <w:r>
        <w:t xml:space="preserve"> geselecteerd wordt in de geconnecteerde lijst, dan kunnen de eigenschappen van die </w:t>
      </w:r>
      <w:proofErr w:type="spellStart"/>
      <w:r>
        <w:t>MTw</w:t>
      </w:r>
      <w:proofErr w:type="spellEnd"/>
      <w:r>
        <w:t xml:space="preserve"> waargenomen worden in de GUI.</w:t>
      </w:r>
    </w:p>
    <w:p w14:paraId="51C385B2" w14:textId="77777777" w:rsidR="007928D8" w:rsidRDefault="007928D8" w:rsidP="007928D8">
      <w:pPr>
        <w:spacing w:after="0"/>
        <w:jc w:val="left"/>
      </w:pPr>
    </w:p>
    <w:p w14:paraId="54ECE7B0" w14:textId="738E45AB" w:rsidR="007928D8" w:rsidRPr="00BB09BD" w:rsidRDefault="007928D8" w:rsidP="007928D8">
      <w:pPr>
        <w:spacing w:after="0"/>
        <w:jc w:val="left"/>
      </w:pPr>
      <w:r>
        <w:t>Verder is er ook nog een ‘log’-venster aanwezig waar informatie over de</w:t>
      </w:r>
      <w:r w:rsidR="002A55CF">
        <w:t xml:space="preserve"> interacties met de</w:t>
      </w:r>
      <w:r>
        <w:t xml:space="preserve"> master en </w:t>
      </w:r>
      <w:r w:rsidR="00331BE4">
        <w:t xml:space="preserve">de </w:t>
      </w:r>
      <w:r>
        <w:t xml:space="preserve">sensoren te vinden </w:t>
      </w:r>
      <w:r w:rsidR="002A55CF">
        <w:t>zijn</w:t>
      </w:r>
      <w:r>
        <w:t>. Als er bijvoorbeeld sensoren connecteren met de master wordt het in dat venster gelogd.</w:t>
      </w:r>
    </w:p>
    <w:p w14:paraId="672494A9" w14:textId="68EE8EB4" w:rsidR="007A1085" w:rsidRDefault="007A1085">
      <w:pPr>
        <w:spacing w:after="0"/>
        <w:jc w:val="left"/>
      </w:pPr>
      <w:r>
        <w:br w:type="page"/>
      </w:r>
    </w:p>
    <w:p w14:paraId="499E8E2D" w14:textId="50C34071" w:rsidR="00F67FD9" w:rsidRDefault="00F67FD9" w:rsidP="00237B9A">
      <w:pPr>
        <w:pStyle w:val="Kop3"/>
      </w:pPr>
      <w:bookmarkStart w:id="41" w:name="_Toc516304083"/>
      <w:r>
        <w:lastRenderedPageBreak/>
        <w:t xml:space="preserve">Interacties met de </w:t>
      </w:r>
      <w:proofErr w:type="spellStart"/>
      <w:r>
        <w:t>callback</w:t>
      </w:r>
      <w:bookmarkEnd w:id="41"/>
      <w:proofErr w:type="spellEnd"/>
    </w:p>
    <w:p w14:paraId="0A0BA027" w14:textId="3E0D86D4" w:rsidR="00237B9A" w:rsidRPr="00A32952" w:rsidRDefault="00016406" w:rsidP="00237B9A">
      <w:r>
        <w:t xml:space="preserve">Als de draadloze </w:t>
      </w:r>
      <w:proofErr w:type="spellStart"/>
      <w:r>
        <w:t>Awinda</w:t>
      </w:r>
      <w:proofErr w:type="spellEnd"/>
      <w:r>
        <w:t xml:space="preserve"> Master geconnecteerd is wordt hier een </w:t>
      </w:r>
      <w:r w:rsidR="00AF023B">
        <w:t>‘</w:t>
      </w:r>
      <w:proofErr w:type="spellStart"/>
      <w:r w:rsidR="00237B9A" w:rsidRPr="00AB1C4D">
        <w:t>MyWirelessMasterCallback</w:t>
      </w:r>
      <w:proofErr w:type="spellEnd"/>
      <w:r w:rsidR="00AF023B">
        <w:t xml:space="preserve">’ aan gekoppeld. Die </w:t>
      </w:r>
      <w:proofErr w:type="spellStart"/>
      <w:r w:rsidR="00AF023B">
        <w:t>callback</w:t>
      </w:r>
      <w:proofErr w:type="spellEnd"/>
      <w:r w:rsidR="00AF023B">
        <w:t xml:space="preserve"> klasse</w:t>
      </w:r>
      <w:r w:rsidR="00E5693B">
        <w:t xml:space="preserve"> wordt met de master gebonden</w:t>
      </w:r>
      <w:r w:rsidR="00B100FD">
        <w:t xml:space="preserve"> en</w:t>
      </w:r>
      <w:r w:rsidR="00AF023B">
        <w:t xml:space="preserve"> stuurt signalen naar de GUI telkens als er bepaalde gebeurtenissen geweest zijn in de master. </w:t>
      </w:r>
      <w:r w:rsidR="00680CDA">
        <w:t xml:space="preserve">Als </w:t>
      </w:r>
      <w:r w:rsidR="00FE17DE">
        <w:t xml:space="preserve">de master gestart is met </w:t>
      </w:r>
      <w:proofErr w:type="spellStart"/>
      <w:r w:rsidR="00FE17DE">
        <w:t>recorden</w:t>
      </w:r>
      <w:proofErr w:type="spellEnd"/>
      <w:r w:rsidR="00FE17DE">
        <w:t xml:space="preserve"> wordt er bijvoorbeeld een </w:t>
      </w:r>
      <w:proofErr w:type="spellStart"/>
      <w:r w:rsidR="00FE17DE">
        <w:t>callback</w:t>
      </w:r>
      <w:proofErr w:type="spellEnd"/>
      <w:r w:rsidR="00FE17DE">
        <w:t xml:space="preserve"> gestuurd </w:t>
      </w:r>
      <w:r w:rsidR="00B147C6">
        <w:t>genaamd ‘</w:t>
      </w:r>
      <w:proofErr w:type="spellStart"/>
      <w:r w:rsidR="00B147C6">
        <w:t>recordingStarted</w:t>
      </w:r>
      <w:proofErr w:type="spellEnd"/>
      <w:r w:rsidR="00B147C6">
        <w:t xml:space="preserve">’. </w:t>
      </w:r>
      <w:r w:rsidR="00860F09">
        <w:t xml:space="preserve">Die </w:t>
      </w:r>
      <w:proofErr w:type="spellStart"/>
      <w:r w:rsidR="00860F09">
        <w:t>callback</w:t>
      </w:r>
      <w:proofErr w:type="spellEnd"/>
      <w:r w:rsidR="00860F09">
        <w:t xml:space="preserve"> wordt via de ‘</w:t>
      </w:r>
      <w:proofErr w:type="spellStart"/>
      <w:r w:rsidR="000878D0">
        <w:t>c</w:t>
      </w:r>
      <w:r w:rsidR="00860F09">
        <w:t>onnect</w:t>
      </w:r>
      <w:proofErr w:type="spellEnd"/>
      <w:r w:rsidR="00860F09">
        <w:t xml:space="preserve">’-methode opnieuw gelinkt met een </w:t>
      </w:r>
      <w:r w:rsidR="000878D0">
        <w:t xml:space="preserve">methode die voor de bijhorende </w:t>
      </w:r>
      <w:proofErr w:type="spellStart"/>
      <w:r w:rsidR="000878D0">
        <w:t>callback</w:t>
      </w:r>
      <w:proofErr w:type="spellEnd"/>
      <w:r w:rsidR="000878D0">
        <w:t xml:space="preserve"> een functie uitvoert.</w:t>
      </w:r>
    </w:p>
    <w:p w14:paraId="7B0BA5CC" w14:textId="06A7B3F9" w:rsidR="00237B9A" w:rsidRDefault="00A667C4" w:rsidP="00237B9A">
      <w:pPr>
        <w:spacing w:after="0"/>
        <w:jc w:val="left"/>
      </w:pPr>
      <w:r>
        <w:t xml:space="preserve">Aan een bepaalde </w:t>
      </w:r>
      <w:proofErr w:type="spellStart"/>
      <w:r>
        <w:t>MTw</w:t>
      </w:r>
      <w:proofErr w:type="spellEnd"/>
      <w:r>
        <w:t xml:space="preserve"> kan ook een </w:t>
      </w:r>
      <w:proofErr w:type="spellStart"/>
      <w:r>
        <w:t>callback</w:t>
      </w:r>
      <w:proofErr w:type="spellEnd"/>
      <w:r>
        <w:t xml:space="preserve"> gekoppeld worden</w:t>
      </w:r>
      <w:r w:rsidR="007441CE">
        <w:t xml:space="preserve">, namelijk de </w:t>
      </w:r>
      <w:r w:rsidR="00AA7B89">
        <w:t>‘</w:t>
      </w:r>
      <w:proofErr w:type="spellStart"/>
      <w:r w:rsidR="00B426C8">
        <w:t>MyMtwCallback</w:t>
      </w:r>
      <w:proofErr w:type="spellEnd"/>
      <w:r w:rsidR="00B426C8">
        <w:t xml:space="preserve">’. </w:t>
      </w:r>
      <w:r w:rsidR="009839EB">
        <w:t xml:space="preserve">Als er in de GUI op start </w:t>
      </w:r>
      <w:proofErr w:type="spellStart"/>
      <w:r w:rsidR="009839EB">
        <w:t>measuring</w:t>
      </w:r>
      <w:proofErr w:type="spellEnd"/>
      <w:r w:rsidR="009839EB">
        <w:t xml:space="preserve"> gedrukt wordt en men selecteert een </w:t>
      </w:r>
      <w:proofErr w:type="spellStart"/>
      <w:r w:rsidR="003D7592">
        <w:t>MTw</w:t>
      </w:r>
      <w:proofErr w:type="spellEnd"/>
      <w:r w:rsidR="003D7592">
        <w:t xml:space="preserve"> uit de ‘</w:t>
      </w:r>
      <w:proofErr w:type="spellStart"/>
      <w:r w:rsidR="003D7592">
        <w:t>Connected</w:t>
      </w:r>
      <w:proofErr w:type="spellEnd"/>
      <w:r w:rsidR="003D7592">
        <w:t xml:space="preserve"> </w:t>
      </w:r>
      <w:proofErr w:type="spellStart"/>
      <w:r w:rsidR="003D7592">
        <w:t>Mtw</w:t>
      </w:r>
      <w:proofErr w:type="spellEnd"/>
      <w:r w:rsidR="003D7592">
        <w:t xml:space="preserve"> List’ dan wordt deze </w:t>
      </w:r>
      <w:proofErr w:type="spellStart"/>
      <w:r w:rsidR="003D7592">
        <w:t>callback</w:t>
      </w:r>
      <w:proofErr w:type="spellEnd"/>
      <w:r w:rsidR="003D7592">
        <w:t xml:space="preserve"> aan de geselecteerde </w:t>
      </w:r>
      <w:proofErr w:type="spellStart"/>
      <w:r w:rsidR="003D7592">
        <w:t>MTw</w:t>
      </w:r>
      <w:proofErr w:type="spellEnd"/>
      <w:r w:rsidR="003D7592">
        <w:t xml:space="preserve"> gelinkt. </w:t>
      </w:r>
      <w:r w:rsidR="004E656C">
        <w:t xml:space="preserve">Telkens data beschikbaar </w:t>
      </w:r>
      <w:r w:rsidR="00A41F97">
        <w:t xml:space="preserve">is van de geselecteerde </w:t>
      </w:r>
      <w:proofErr w:type="spellStart"/>
      <w:r w:rsidR="00A41F97">
        <w:t>MTw</w:t>
      </w:r>
      <w:proofErr w:type="spellEnd"/>
      <w:r w:rsidR="00B07A26">
        <w:t>,</w:t>
      </w:r>
      <w:r w:rsidR="00A41F97">
        <w:t xml:space="preserve"> </w:t>
      </w:r>
      <w:r w:rsidR="004E656C">
        <w:t xml:space="preserve">wordt dit </w:t>
      </w:r>
      <w:r w:rsidR="00A41F97">
        <w:t xml:space="preserve">via een </w:t>
      </w:r>
      <w:proofErr w:type="spellStart"/>
      <w:r w:rsidR="00A41F97">
        <w:t>callback</w:t>
      </w:r>
      <w:proofErr w:type="spellEnd"/>
      <w:r w:rsidR="00D7369F">
        <w:t xml:space="preserve"> beschikbaar gesteld aan de </w:t>
      </w:r>
      <w:proofErr w:type="spellStart"/>
      <w:r w:rsidR="00D7369F">
        <w:t>MainWindow</w:t>
      </w:r>
      <w:proofErr w:type="spellEnd"/>
      <w:r w:rsidR="00D7369F">
        <w:t xml:space="preserve">. Telkens die data ontvangen wordt in de </w:t>
      </w:r>
      <w:proofErr w:type="spellStart"/>
      <w:r w:rsidR="00D7369F">
        <w:t>MainWindow</w:t>
      </w:r>
      <w:proofErr w:type="spellEnd"/>
      <w:r w:rsidR="00D7369F">
        <w:t xml:space="preserve"> worden de </w:t>
      </w:r>
      <w:r w:rsidR="00B07A26">
        <w:t>‘</w:t>
      </w:r>
      <w:proofErr w:type="spellStart"/>
      <w:r w:rsidR="00D7369F">
        <w:t>Selected</w:t>
      </w:r>
      <w:proofErr w:type="spellEnd"/>
      <w:r w:rsidR="00D7369F">
        <w:t xml:space="preserve"> </w:t>
      </w:r>
      <w:proofErr w:type="spellStart"/>
      <w:r w:rsidR="00D7369F">
        <w:t>MTw</w:t>
      </w:r>
      <w:proofErr w:type="spellEnd"/>
      <w:r w:rsidR="00D7369F">
        <w:t xml:space="preserve"> </w:t>
      </w:r>
      <w:proofErr w:type="spellStart"/>
      <w:r w:rsidR="00D7369F">
        <w:t>properties</w:t>
      </w:r>
      <w:proofErr w:type="spellEnd"/>
      <w:r w:rsidR="00B07A26">
        <w:t>’</w:t>
      </w:r>
      <w:r w:rsidR="00D7369F">
        <w:t xml:space="preserve"> aangepast</w:t>
      </w:r>
      <w:r w:rsidR="00B07A26">
        <w:t>,</w:t>
      </w:r>
      <w:r w:rsidR="002A3A95">
        <w:t xml:space="preserve"> opnieuw door een functie te linken aan die </w:t>
      </w:r>
      <w:proofErr w:type="spellStart"/>
      <w:r w:rsidR="000612BF">
        <w:t>callback</w:t>
      </w:r>
      <w:proofErr w:type="spellEnd"/>
      <w:r w:rsidR="00D7369F">
        <w:t>.</w:t>
      </w:r>
    </w:p>
    <w:p w14:paraId="22E58D0C" w14:textId="77777777" w:rsidR="006975F3" w:rsidRDefault="006975F3">
      <w:pPr>
        <w:spacing w:after="0"/>
        <w:jc w:val="left"/>
        <w:rPr>
          <w:rFonts w:asciiTheme="majorHAnsi" w:eastAsiaTheme="majorEastAsia" w:hAnsiTheme="majorHAnsi" w:cstheme="majorHAnsi"/>
          <w:b/>
          <w:bCs/>
          <w:sz w:val="28"/>
          <w:szCs w:val="26"/>
        </w:rPr>
      </w:pPr>
    </w:p>
    <w:p w14:paraId="5589298B" w14:textId="77777777" w:rsidR="00237B9A" w:rsidRDefault="00237B9A">
      <w:pPr>
        <w:spacing w:after="0"/>
        <w:jc w:val="left"/>
        <w:rPr>
          <w:rFonts w:asciiTheme="majorHAnsi" w:eastAsiaTheme="majorEastAsia" w:hAnsiTheme="majorHAnsi" w:cstheme="majorHAnsi"/>
          <w:b/>
          <w:bCs/>
          <w:sz w:val="28"/>
          <w:szCs w:val="26"/>
        </w:rPr>
      </w:pPr>
      <w:r>
        <w:br w:type="page"/>
      </w:r>
    </w:p>
    <w:p w14:paraId="7894B738" w14:textId="28DA30A6" w:rsidR="00A56DEB" w:rsidRDefault="00A56DEB" w:rsidP="00D860D0">
      <w:pPr>
        <w:pStyle w:val="Kop2"/>
        <w:spacing w:before="120" w:after="120"/>
        <w:ind w:left="578" w:hanging="578"/>
      </w:pPr>
      <w:bookmarkStart w:id="42" w:name="_Toc516304084"/>
      <w:r>
        <w:lastRenderedPageBreak/>
        <w:t xml:space="preserve">Extra </w:t>
      </w:r>
      <w:r w:rsidR="008A2149">
        <w:t>toegevoegde f</w:t>
      </w:r>
      <w:r>
        <w:t>eatures</w:t>
      </w:r>
      <w:bookmarkEnd w:id="42"/>
    </w:p>
    <w:p w14:paraId="2C503110" w14:textId="37169667" w:rsidR="00D860D0" w:rsidRDefault="00D860D0" w:rsidP="00A56DEB">
      <w:pPr>
        <w:pStyle w:val="Kop3"/>
      </w:pPr>
      <w:bookmarkStart w:id="43" w:name="_Toc516304085"/>
      <w:r>
        <w:t xml:space="preserve">Loggen van belangrijke fouten en </w:t>
      </w:r>
      <w:proofErr w:type="spellStart"/>
      <w:r>
        <w:t>errors</w:t>
      </w:r>
      <w:bookmarkEnd w:id="43"/>
      <w:proofErr w:type="spellEnd"/>
    </w:p>
    <w:p w14:paraId="73879564" w14:textId="4BC83714" w:rsidR="00090367" w:rsidRDefault="00B57688" w:rsidP="00090367">
      <w:pPr>
        <w:keepNext/>
      </w:pPr>
      <w:r>
        <w:t xml:space="preserve">In de </w:t>
      </w:r>
      <w:r w:rsidR="00374BBA">
        <w:t xml:space="preserve">sample applicatie zit al een </w:t>
      </w:r>
      <w:r w:rsidR="00965AD5">
        <w:t xml:space="preserve">venster waarin de </w:t>
      </w:r>
      <w:proofErr w:type="spellStart"/>
      <w:r w:rsidR="00965AD5">
        <w:t>logging</w:t>
      </w:r>
      <w:proofErr w:type="spellEnd"/>
      <w:r w:rsidR="00965AD5">
        <w:t xml:space="preserve"> gebeur</w:t>
      </w:r>
      <w:r w:rsidR="001B6D4C">
        <w:t>t</w:t>
      </w:r>
      <w:r w:rsidR="00965AD5">
        <w:t xml:space="preserve"> van bepaalde gebeurtenissen. </w:t>
      </w:r>
      <w:r w:rsidR="00CB5CCF">
        <w:t>Bijvoorbeeld als de master van de ene state naar de ander gaat.</w:t>
      </w:r>
      <w:r w:rsidR="00C91B0A">
        <w:t xml:space="preserve"> Als er iets fout gaat in de applicatie </w:t>
      </w:r>
      <w:r w:rsidR="005D5D01">
        <w:t xml:space="preserve">zal dit ook in het log venster terecht komen. </w:t>
      </w:r>
    </w:p>
    <w:p w14:paraId="5B9C2862" w14:textId="7A0FF56B" w:rsidR="004D2AE7" w:rsidRDefault="005D5D01" w:rsidP="00090367">
      <w:pPr>
        <w:keepNext/>
      </w:pPr>
      <w:r>
        <w:t xml:space="preserve">Het is moeilijk om te onderscheiden </w:t>
      </w:r>
      <w:r w:rsidR="00DF0819">
        <w:t xml:space="preserve">welke acties puur voor debug redenen zijn in het log venster en welke een actie van de gebruiker verwachten. Om die reden is er een </w:t>
      </w:r>
      <w:r w:rsidR="00F5177D">
        <w:t xml:space="preserve">nieuw venster voorzien genaamd ‘Important </w:t>
      </w:r>
      <w:proofErr w:type="spellStart"/>
      <w:r w:rsidR="00F5177D">
        <w:t>messages</w:t>
      </w:r>
      <w:proofErr w:type="spellEnd"/>
      <w:r w:rsidR="00F5177D">
        <w:t>’.</w:t>
      </w:r>
      <w:r w:rsidR="007F4E6F">
        <w:t xml:space="preserve"> </w:t>
      </w:r>
      <w:r w:rsidR="00205BF3">
        <w:t xml:space="preserve">Hierin komen alle berichten waarbij een zware fout gebeurd is en dat er een actie van de gebruiker verwacht </w:t>
      </w:r>
      <w:r w:rsidR="003469D6">
        <w:t>wordt</w:t>
      </w:r>
      <w:r w:rsidR="00205BF3">
        <w:t>.</w:t>
      </w:r>
      <w:r w:rsidR="000A1E3C">
        <w:t xml:space="preserve"> Een ‘</w:t>
      </w:r>
      <w:proofErr w:type="spellStart"/>
      <w:r w:rsidR="000A1E3C">
        <w:t>err</w:t>
      </w:r>
      <w:proofErr w:type="spellEnd"/>
      <w:r w:rsidR="000A1E3C">
        <w:t>’ methode is aangemaakt</w:t>
      </w:r>
      <w:r w:rsidR="00270005">
        <w:t xml:space="preserve"> waarmee een </w:t>
      </w:r>
      <w:r w:rsidR="009F77DE">
        <w:t xml:space="preserve">bericht naar het </w:t>
      </w:r>
      <w:r w:rsidR="00165900">
        <w:t xml:space="preserve">nieuw aangemaakte </w:t>
      </w:r>
      <w:r w:rsidR="009F77DE">
        <w:t>venster gestuurd kan worden.</w:t>
      </w:r>
      <w:r w:rsidR="00545520">
        <w:t xml:space="preserve"> Met de </w:t>
      </w:r>
      <w:proofErr w:type="spellStart"/>
      <w:r w:rsidR="00545520">
        <w:t>clear</w:t>
      </w:r>
      <w:proofErr w:type="spellEnd"/>
      <w:r w:rsidR="00545520">
        <w:t xml:space="preserve"> knop wordt alle tekst gewist in </w:t>
      </w:r>
      <w:r w:rsidR="00637477">
        <w:t>de vensters.</w:t>
      </w:r>
    </w:p>
    <w:p w14:paraId="1DB8706C" w14:textId="69F53A6B" w:rsidR="005D5D01" w:rsidRDefault="004D2AE7" w:rsidP="00090367">
      <w:pPr>
        <w:keepNext/>
      </w:pPr>
      <w:r>
        <w:t xml:space="preserve">Als er bijvoorbeeld zoals in sectie </w:t>
      </w:r>
      <w:r w:rsidR="00984C00">
        <w:fldChar w:fldCharType="begin"/>
      </w:r>
      <w:r w:rsidR="00984C00">
        <w:instrText xml:space="preserve"> REF _Ref515190826 \r \h </w:instrText>
      </w:r>
      <w:r w:rsidR="00984C00">
        <w:fldChar w:fldCharType="separate"/>
      </w:r>
      <w:r w:rsidR="00384858">
        <w:t>0</w:t>
      </w:r>
      <w:r w:rsidR="00984C00">
        <w:fldChar w:fldCharType="end"/>
      </w:r>
      <w:r w:rsidR="00984C00">
        <w:t xml:space="preserve"> een fout gebeur</w:t>
      </w:r>
      <w:r w:rsidR="004A1E16">
        <w:t xml:space="preserve">t bij het instellen van de sample frequentie zal dit </w:t>
      </w:r>
      <w:r w:rsidR="009566BA">
        <w:t>via de ‘</w:t>
      </w:r>
      <w:proofErr w:type="spellStart"/>
      <w:r w:rsidR="009566BA">
        <w:t>err</w:t>
      </w:r>
      <w:proofErr w:type="spellEnd"/>
      <w:r w:rsidR="009566BA">
        <w:t>’ methode gemeld worden in het venster van belangrijke berichten.</w:t>
      </w:r>
      <w:r w:rsidR="004A1E16">
        <w:t xml:space="preserve">. </w:t>
      </w:r>
      <w:r w:rsidR="00D132EF">
        <w:t>Ook als er een sensor connectie verliest doordat de batterij leeg is</w:t>
      </w:r>
      <w:r w:rsidR="002C3BD5">
        <w:t xml:space="preserve"> zal er </w:t>
      </w:r>
      <w:r w:rsidR="00E85CB4">
        <w:t xml:space="preserve">via de master </w:t>
      </w:r>
      <w:proofErr w:type="spellStart"/>
      <w:r w:rsidR="00E85CB4">
        <w:t>callback</w:t>
      </w:r>
      <w:proofErr w:type="spellEnd"/>
      <w:r w:rsidR="00E85CB4">
        <w:t xml:space="preserve"> telkens een error </w:t>
      </w:r>
      <w:r w:rsidR="0061412F">
        <w:t xml:space="preserve">doorgestuurd worden. Als die error zich voordoet wordt zo een bericht geplaatst </w:t>
      </w:r>
      <w:r w:rsidR="00201063">
        <w:t xml:space="preserve">in de ‘Important </w:t>
      </w:r>
      <w:proofErr w:type="spellStart"/>
      <w:r w:rsidR="00201063">
        <w:t>messages</w:t>
      </w:r>
      <w:proofErr w:type="spellEnd"/>
      <w:r w:rsidR="00201063">
        <w:t>’</w:t>
      </w:r>
      <w:r w:rsidR="00E0795F">
        <w:t>,</w:t>
      </w:r>
      <w:r w:rsidR="00201063">
        <w:t xml:space="preserve"> om zo aan te duiden dat een van de sensoren niet meer geconnecteerd is.</w:t>
      </w:r>
      <w:r w:rsidR="00FA4E13">
        <w:t xml:space="preserve"> </w:t>
      </w:r>
      <w:r w:rsidR="00E0795F">
        <w:t>Hierdoor kan de gebruiker onmiddellijk ingrijpen.</w:t>
      </w:r>
    </w:p>
    <w:p w14:paraId="66124BA6" w14:textId="62E7D948" w:rsidR="00090367" w:rsidRDefault="0006016F" w:rsidP="00090367">
      <w:pPr>
        <w:keepNext/>
      </w:pPr>
      <w:r>
        <w:rPr>
          <w:noProof/>
        </w:rPr>
        <w:drawing>
          <wp:inline distT="0" distB="0" distL="0" distR="0" wp14:anchorId="7B909B60" wp14:editId="12BF481E">
            <wp:extent cx="5759450" cy="1296035"/>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1296035"/>
                    </a:xfrm>
                    <a:prstGeom prst="rect">
                      <a:avLst/>
                    </a:prstGeom>
                  </pic:spPr>
                </pic:pic>
              </a:graphicData>
            </a:graphic>
          </wp:inline>
        </w:drawing>
      </w:r>
    </w:p>
    <w:p w14:paraId="1B770F5A" w14:textId="7EFC8349" w:rsidR="00D860D0" w:rsidRDefault="00090367" w:rsidP="00090367">
      <w:pPr>
        <w:pStyle w:val="Bijschrift"/>
      </w:pPr>
      <w:bookmarkStart w:id="44" w:name="_Toc516304107"/>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4</w:t>
      </w:r>
      <w:r w:rsidR="00B37BFF">
        <w:rPr>
          <w:noProof/>
        </w:rPr>
        <w:fldChar w:fldCharType="end"/>
      </w:r>
      <w:r>
        <w:t xml:space="preserve">: Tekst vensters voor belangrijke berichten en </w:t>
      </w:r>
      <w:proofErr w:type="spellStart"/>
      <w:r>
        <w:t>logging</w:t>
      </w:r>
      <w:bookmarkEnd w:id="44"/>
      <w:proofErr w:type="spellEnd"/>
    </w:p>
    <w:p w14:paraId="4194AFAF" w14:textId="77777777" w:rsidR="00D860D0" w:rsidRDefault="00D860D0" w:rsidP="004B5FF3"/>
    <w:p w14:paraId="1BDBB4B5" w14:textId="77777777" w:rsidR="00042A91" w:rsidRDefault="00042A91">
      <w:pPr>
        <w:spacing w:after="0"/>
        <w:jc w:val="left"/>
        <w:rPr>
          <w:rFonts w:eastAsiaTheme="majorEastAsia" w:cstheme="majorBidi"/>
          <w:b/>
          <w:bCs/>
          <w:sz w:val="24"/>
        </w:rPr>
      </w:pPr>
      <w:bookmarkStart w:id="45" w:name="_Ref515190826"/>
      <w:r>
        <w:br w:type="page"/>
      </w:r>
    </w:p>
    <w:p w14:paraId="0024AB10" w14:textId="428FA5E2" w:rsidR="00D860D0" w:rsidRDefault="00D860D0" w:rsidP="007C5FEE">
      <w:pPr>
        <w:pStyle w:val="Kop3"/>
      </w:pPr>
      <w:bookmarkStart w:id="46" w:name="_Toc516304086"/>
      <w:r>
        <w:lastRenderedPageBreak/>
        <w:t>Detectie van foute instellingen</w:t>
      </w:r>
      <w:bookmarkEnd w:id="45"/>
      <w:bookmarkEnd w:id="46"/>
    </w:p>
    <w:p w14:paraId="3316185D" w14:textId="77777777" w:rsidR="00227250" w:rsidRDefault="00227250" w:rsidP="00F57A6B"/>
    <w:p w14:paraId="3A7A3CED" w14:textId="23C8F016" w:rsidR="0065101C" w:rsidRDefault="00A52556" w:rsidP="0065101C">
      <w:r>
        <w:t>Aangezien de sample frequentie soms fout ingesteld wordt</w:t>
      </w:r>
      <w:r w:rsidR="00F63219">
        <w:t>,</w:t>
      </w:r>
      <w:r>
        <w:t xml:space="preserve"> zoals reeds vermeld in sectie</w:t>
      </w:r>
      <w:r w:rsidR="00F63219">
        <w:t xml:space="preserve"> 1.2</w:t>
      </w:r>
      <w:r w:rsidR="00CF335C">
        <w:t>,</w:t>
      </w:r>
      <w:r>
        <w:t xml:space="preserve"> </w:t>
      </w:r>
      <w:r w:rsidR="00584123">
        <w:t xml:space="preserve">moet er een manier voorzien worden </w:t>
      </w:r>
      <w:r w:rsidR="00495296">
        <w:t>waar</w:t>
      </w:r>
      <w:r w:rsidR="00CF335C">
        <w:t>mee gecheckt wordt</w:t>
      </w:r>
      <w:r w:rsidR="00495296">
        <w:t xml:space="preserve"> </w:t>
      </w:r>
      <w:r w:rsidR="00D823EA">
        <w:t>de sample frequentie zeker correct ingesteld is.</w:t>
      </w:r>
      <w:r w:rsidR="00584123">
        <w:t xml:space="preserve"> </w:t>
      </w:r>
    </w:p>
    <w:p w14:paraId="747776E0" w14:textId="31B6FA44" w:rsidR="00E74165" w:rsidRDefault="0065101C" w:rsidP="00F57A6B">
      <w:r>
        <w:t xml:space="preserve">De sample frequentie </w:t>
      </w:r>
      <w:r w:rsidR="008503BA">
        <w:t xml:space="preserve">van de master en </w:t>
      </w:r>
      <w:proofErr w:type="spellStart"/>
      <w:r w:rsidR="008503BA">
        <w:t>MTw’s</w:t>
      </w:r>
      <w:proofErr w:type="spellEnd"/>
      <w:r w:rsidR="008503BA">
        <w:t xml:space="preserve"> kan enkel ingesteld worden als de master in de ‘</w:t>
      </w:r>
      <w:proofErr w:type="spellStart"/>
      <w:r w:rsidR="008503BA">
        <w:t>enabled</w:t>
      </w:r>
      <w:proofErr w:type="spellEnd"/>
      <w:r w:rsidR="008503BA">
        <w:t>’ of de ‘</w:t>
      </w:r>
      <w:proofErr w:type="spellStart"/>
      <w:r w:rsidR="008503BA">
        <w:t>config</w:t>
      </w:r>
      <w:proofErr w:type="spellEnd"/>
      <w:r w:rsidR="008503BA">
        <w:t>’ state zit</w:t>
      </w:r>
      <w:r w:rsidR="001D0A0C">
        <w:t xml:space="preserve">. </w:t>
      </w:r>
    </w:p>
    <w:p w14:paraId="5FE20E53" w14:textId="3A2A726C" w:rsidR="00F46145" w:rsidRDefault="00DF5432" w:rsidP="00F57A6B">
      <w:r>
        <w:t>Via de applicatie kan een sample frequentie gekozen worden</w:t>
      </w:r>
      <w:r w:rsidR="00E74165">
        <w:t xml:space="preserve">. Door vervolgens op de </w:t>
      </w:r>
      <w:r w:rsidR="002E2167">
        <w:t xml:space="preserve">‘Start </w:t>
      </w:r>
      <w:proofErr w:type="spellStart"/>
      <w:r w:rsidR="002E2167">
        <w:t>measuring</w:t>
      </w:r>
      <w:proofErr w:type="spellEnd"/>
      <w:r w:rsidR="002E2167">
        <w:t>’ knop te duwen zal de</w:t>
      </w:r>
      <w:r w:rsidR="00E74165">
        <w:t xml:space="preserve"> </w:t>
      </w:r>
      <w:r w:rsidR="00773F04">
        <w:t xml:space="preserve">sample frequentie ingesteld worden </w:t>
      </w:r>
      <w:r w:rsidR="00C71E39">
        <w:t>van de</w:t>
      </w:r>
      <w:r w:rsidR="00773F04">
        <w:t xml:space="preserve"> </w:t>
      </w:r>
      <w:proofErr w:type="spellStart"/>
      <w:r w:rsidR="00773F04">
        <w:t>MTw</w:t>
      </w:r>
      <w:r w:rsidR="00C71E39">
        <w:t>’</w:t>
      </w:r>
      <w:r w:rsidR="00773F04">
        <w:t>s</w:t>
      </w:r>
      <w:proofErr w:type="spellEnd"/>
      <w:r w:rsidR="00C71E39">
        <w:t xml:space="preserve"> via de master</w:t>
      </w:r>
      <w:r w:rsidR="00CD2F45">
        <w:t>.</w:t>
      </w:r>
      <w:r w:rsidR="0081595D">
        <w:t xml:space="preserve"> Na het instellen van die sample frequentie </w:t>
      </w:r>
      <w:r w:rsidR="00F46145">
        <w:t>wordt het commando verstuurd om te starten met opmeten.</w:t>
      </w:r>
    </w:p>
    <w:p w14:paraId="3DD14BBD" w14:textId="39882835" w:rsidR="00F57A6B" w:rsidRPr="00F57A6B" w:rsidRDefault="00573F2A" w:rsidP="00F57A6B">
      <w:r>
        <w:t xml:space="preserve">Het is net </w:t>
      </w:r>
      <w:r w:rsidR="00F46145">
        <w:t xml:space="preserve">tussen het </w:t>
      </w:r>
      <w:r w:rsidR="000A62F2">
        <w:t>instellen van de sample frequentie en het starten van de meting</w:t>
      </w:r>
      <w:r>
        <w:t xml:space="preserve"> </w:t>
      </w:r>
      <w:r w:rsidR="00845E75">
        <w:t>dat een extra check geïmplementeerd is</w:t>
      </w:r>
      <w:r w:rsidR="000A62F2">
        <w:t xml:space="preserve">. </w:t>
      </w:r>
      <w:r w:rsidR="0002201F">
        <w:t xml:space="preserve">Op </w:t>
      </w:r>
      <w:r w:rsidR="0002201F">
        <w:fldChar w:fldCharType="begin"/>
      </w:r>
      <w:r w:rsidR="0002201F">
        <w:instrText xml:space="preserve"> REF _Ref515098488 \h </w:instrText>
      </w:r>
      <w:r w:rsidR="0002201F">
        <w:fldChar w:fldCharType="separate"/>
      </w:r>
      <w:r w:rsidR="00384858">
        <w:t xml:space="preserve">Figuur </w:t>
      </w:r>
      <w:r w:rsidR="00384858">
        <w:rPr>
          <w:noProof/>
        </w:rPr>
        <w:t>3</w:t>
      </w:r>
      <w:r w:rsidR="00384858">
        <w:t>.</w:t>
      </w:r>
      <w:r w:rsidR="00384858">
        <w:rPr>
          <w:noProof/>
        </w:rPr>
        <w:t>5</w:t>
      </w:r>
      <w:r w:rsidR="0002201F">
        <w:fldChar w:fldCharType="end"/>
      </w:r>
      <w:r w:rsidR="00F57A6B">
        <w:t xml:space="preserve"> </w:t>
      </w:r>
      <w:r w:rsidR="00AE07A3">
        <w:t xml:space="preserve">is </w:t>
      </w:r>
      <w:r w:rsidR="004A0349">
        <w:t xml:space="preserve">in het rood aangeduid </w:t>
      </w:r>
      <w:r w:rsidR="00682B3C">
        <w:t>waar de extra check gebeurt in de state machine van de master.</w:t>
      </w:r>
    </w:p>
    <w:p w14:paraId="3C3E2AB6" w14:textId="20A9C118" w:rsidR="00F57A6B" w:rsidRDefault="000D17F5" w:rsidP="00F57A6B">
      <w:pPr>
        <w:keepNext/>
      </w:pPr>
      <w:r>
        <w:object w:dxaOrig="14490" w:dyaOrig="7470" w14:anchorId="59F5F68C">
          <v:shape id="_x0000_i1028" type="#_x0000_t75" style="width:452.8pt;height:233.05pt" o:ole="">
            <v:imagedata r:id="rId39" o:title=""/>
          </v:shape>
          <o:OLEObject Type="Embed" ProgID="Visio.Drawing.15" ShapeID="_x0000_i1028" DrawAspect="Content" ObjectID="_1590046850" r:id="rId40"/>
        </w:object>
      </w:r>
    </w:p>
    <w:p w14:paraId="19C33A2A" w14:textId="4E7CDCD3" w:rsidR="00D860D0" w:rsidRDefault="00F57A6B" w:rsidP="00F57A6B">
      <w:pPr>
        <w:pStyle w:val="Bijschrift"/>
      </w:pPr>
      <w:bookmarkStart w:id="47" w:name="_Ref515098488"/>
      <w:bookmarkStart w:id="48" w:name="_Toc516304108"/>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5</w:t>
      </w:r>
      <w:r w:rsidR="00B37BFF">
        <w:rPr>
          <w:noProof/>
        </w:rPr>
        <w:fldChar w:fldCharType="end"/>
      </w:r>
      <w:bookmarkEnd w:id="47"/>
      <w:r>
        <w:t xml:space="preserve">: </w:t>
      </w:r>
      <w:r w:rsidR="0033191C">
        <w:t xml:space="preserve">Aanpassing van de state machine voor het checken van de sample </w:t>
      </w:r>
      <w:proofErr w:type="spellStart"/>
      <w:r w:rsidR="0033191C">
        <w:t>rate</w:t>
      </w:r>
      <w:bookmarkEnd w:id="48"/>
      <w:proofErr w:type="spellEnd"/>
    </w:p>
    <w:p w14:paraId="65E4C024" w14:textId="2EEA1B6A" w:rsidR="000A392E" w:rsidRDefault="006933AD" w:rsidP="00D860D0">
      <w:r>
        <w:t>In de ‘</w:t>
      </w:r>
      <w:proofErr w:type="spellStart"/>
      <w:r>
        <w:t>MyXda</w:t>
      </w:r>
      <w:proofErr w:type="spellEnd"/>
      <w:r>
        <w:t xml:space="preserve">’ klasse </w:t>
      </w:r>
      <w:r w:rsidR="0082411B">
        <w:t xml:space="preserve">wordt een methode toegevoegd waarbij een bepaalde </w:t>
      </w:r>
      <w:r w:rsidR="00247A42">
        <w:t xml:space="preserve">update </w:t>
      </w:r>
      <w:proofErr w:type="spellStart"/>
      <w:r w:rsidR="00247A42">
        <w:t>rate</w:t>
      </w:r>
      <w:proofErr w:type="spellEnd"/>
      <w:r w:rsidR="00247A42">
        <w:t xml:space="preserve"> gecheckt kan worden. </w:t>
      </w:r>
      <w:r w:rsidR="002D0721">
        <w:t>In de GUI wordt</w:t>
      </w:r>
      <w:r w:rsidR="006B17DB">
        <w:t>,</w:t>
      </w:r>
      <w:r w:rsidR="002D0721">
        <w:t xml:space="preserve"> na het instellen van de </w:t>
      </w:r>
      <w:r w:rsidR="000A392E">
        <w:t xml:space="preserve">sample </w:t>
      </w:r>
      <w:proofErr w:type="spellStart"/>
      <w:r w:rsidR="000A392E">
        <w:t>rate</w:t>
      </w:r>
      <w:proofErr w:type="spellEnd"/>
      <w:r w:rsidR="006B17DB">
        <w:t>,</w:t>
      </w:r>
      <w:r w:rsidR="000A392E">
        <w:t xml:space="preserve"> die </w:t>
      </w:r>
      <w:r w:rsidR="006B17DB">
        <w:t>functie</w:t>
      </w:r>
      <w:r w:rsidR="000A392E">
        <w:t xml:space="preserve"> gebruikt om te kijken als de gekozen waarde overeenkomt met alle ingestelde waarden.</w:t>
      </w:r>
      <w:r w:rsidR="00C61FEC">
        <w:t xml:space="preserve"> </w:t>
      </w:r>
      <w:r w:rsidR="008F7F19">
        <w:t xml:space="preserve">Via de </w:t>
      </w:r>
      <w:proofErr w:type="spellStart"/>
      <w:r w:rsidR="008F7F19">
        <w:t>XsControl</w:t>
      </w:r>
      <w:proofErr w:type="spellEnd"/>
      <w:r w:rsidR="008F7F19">
        <w:t xml:space="preserve"> </w:t>
      </w:r>
      <w:r w:rsidR="00BC2FB8">
        <w:t xml:space="preserve">van de </w:t>
      </w:r>
      <w:proofErr w:type="spellStart"/>
      <w:r w:rsidR="00BC2FB8">
        <w:t>MyXda</w:t>
      </w:r>
      <w:proofErr w:type="spellEnd"/>
      <w:r w:rsidR="00BC2FB8">
        <w:t xml:space="preserve"> klasse is het mogelijk </w:t>
      </w:r>
      <w:r w:rsidR="00CD4E67">
        <w:t xml:space="preserve">om </w:t>
      </w:r>
      <w:r w:rsidR="00F53DCF">
        <w:t xml:space="preserve">alle </w:t>
      </w:r>
      <w:proofErr w:type="spellStart"/>
      <w:r w:rsidR="00F53DCF">
        <w:t>devices</w:t>
      </w:r>
      <w:proofErr w:type="spellEnd"/>
      <w:r w:rsidR="00F53DCF">
        <w:t xml:space="preserve"> uit te lezen en aan te sturen. </w:t>
      </w:r>
    </w:p>
    <w:p w14:paraId="3C697D83" w14:textId="7979DCE9" w:rsidR="00F720BB" w:rsidRDefault="00253FB8" w:rsidP="00D860D0">
      <w:r>
        <w:t xml:space="preserve">Door via de </w:t>
      </w:r>
      <w:proofErr w:type="spellStart"/>
      <w:r>
        <w:t>XsControl</w:t>
      </w:r>
      <w:proofErr w:type="spellEnd"/>
      <w:r w:rsidR="00F67EE5">
        <w:t xml:space="preserve"> de geconnecteerde apparaten ui</w:t>
      </w:r>
      <w:r w:rsidR="006137F2">
        <w:t>t</w:t>
      </w:r>
      <w:r w:rsidR="00F67EE5">
        <w:t xml:space="preserve"> te lezen kan de</w:t>
      </w:r>
      <w:r>
        <w:t xml:space="preserve"> </w:t>
      </w:r>
      <w:proofErr w:type="spellStart"/>
      <w:r>
        <w:t>de</w:t>
      </w:r>
      <w:proofErr w:type="spellEnd"/>
      <w:r>
        <w:t xml:space="preserve"> master </w:t>
      </w:r>
      <w:r w:rsidR="00F67EE5">
        <w:t xml:space="preserve">gevonden worden. </w:t>
      </w:r>
      <w:r w:rsidR="00CE057F">
        <w:t xml:space="preserve">Via de master </w:t>
      </w:r>
      <w:r w:rsidR="00132391">
        <w:t xml:space="preserve">kunnen alle </w:t>
      </w:r>
      <w:proofErr w:type="spellStart"/>
      <w:r w:rsidR="00C97F0F">
        <w:t>child</w:t>
      </w:r>
      <w:proofErr w:type="spellEnd"/>
      <w:r w:rsidR="00C97F0F">
        <w:t xml:space="preserve"> </w:t>
      </w:r>
      <w:proofErr w:type="spellStart"/>
      <w:r w:rsidR="00C97F0F">
        <w:t>devices</w:t>
      </w:r>
      <w:proofErr w:type="spellEnd"/>
      <w:r w:rsidR="00C97F0F">
        <w:t xml:space="preserve"> opgevraagd worden, dit zijn de </w:t>
      </w:r>
      <w:proofErr w:type="spellStart"/>
      <w:r w:rsidR="00C97F0F">
        <w:t>MTw’s</w:t>
      </w:r>
      <w:proofErr w:type="spellEnd"/>
      <w:r w:rsidR="00C97F0F">
        <w:t xml:space="preserve"> die draadloos verbonden zijn. Van die </w:t>
      </w:r>
      <w:proofErr w:type="spellStart"/>
      <w:r w:rsidR="00C97F0F">
        <w:t>child</w:t>
      </w:r>
      <w:proofErr w:type="spellEnd"/>
      <w:r w:rsidR="00C97F0F">
        <w:t xml:space="preserve"> </w:t>
      </w:r>
      <w:proofErr w:type="spellStart"/>
      <w:r w:rsidR="00C97F0F">
        <w:t>devices</w:t>
      </w:r>
      <w:proofErr w:type="spellEnd"/>
      <w:r w:rsidR="00C97F0F">
        <w:t xml:space="preserve"> kan telkens gecheckt worden wat de update </w:t>
      </w:r>
      <w:proofErr w:type="spellStart"/>
      <w:r w:rsidR="00C97F0F">
        <w:t>rate</w:t>
      </w:r>
      <w:proofErr w:type="spellEnd"/>
      <w:r w:rsidR="00C97F0F">
        <w:t xml:space="preserve"> is en als die overeenstemt met de gewenste sample frequentie</w:t>
      </w:r>
      <w:r w:rsidR="00EF7C6D">
        <w:t xml:space="preserve">. </w:t>
      </w:r>
    </w:p>
    <w:p w14:paraId="0C2C0554" w14:textId="71B9E650" w:rsidR="00253FB8" w:rsidRDefault="00EF7C6D" w:rsidP="00D860D0">
      <w:r>
        <w:t xml:space="preserve">Als </w:t>
      </w:r>
      <w:r w:rsidR="00813A44">
        <w:t>éé</w:t>
      </w:r>
      <w:r>
        <w:t xml:space="preserve">n van de </w:t>
      </w:r>
      <w:proofErr w:type="spellStart"/>
      <w:r>
        <w:t>MTw’s</w:t>
      </w:r>
      <w:proofErr w:type="spellEnd"/>
      <w:r>
        <w:t xml:space="preserve"> een foute update </w:t>
      </w:r>
      <w:proofErr w:type="spellStart"/>
      <w:r>
        <w:t>rate</w:t>
      </w:r>
      <w:proofErr w:type="spellEnd"/>
      <w:r>
        <w:t xml:space="preserve"> heeft </w:t>
      </w:r>
      <w:r w:rsidR="00F720BB">
        <w:t xml:space="preserve">zal </w:t>
      </w:r>
      <w:r w:rsidR="0070280D">
        <w:t xml:space="preserve">er </w:t>
      </w:r>
      <w:r w:rsidR="00F720BB">
        <w:t>in het veld van de belangrijke berichten een foutmelding komen.</w:t>
      </w:r>
      <w:r w:rsidR="00C24AE5">
        <w:t xml:space="preserve"> Anders gaat deze naar de ‘</w:t>
      </w:r>
      <w:proofErr w:type="spellStart"/>
      <w:r w:rsidR="00C24AE5">
        <w:t>Measuring</w:t>
      </w:r>
      <w:proofErr w:type="spellEnd"/>
      <w:r w:rsidR="00C24AE5">
        <w:t>’ state.</w:t>
      </w:r>
    </w:p>
    <w:p w14:paraId="71E1FFE6" w14:textId="77777777" w:rsidR="007613CA" w:rsidRDefault="007613CA">
      <w:pPr>
        <w:spacing w:after="0"/>
        <w:jc w:val="left"/>
        <w:rPr>
          <w:rFonts w:asciiTheme="majorHAnsi" w:eastAsiaTheme="majorEastAsia" w:hAnsiTheme="majorHAnsi" w:cstheme="majorHAnsi"/>
          <w:b/>
          <w:bCs/>
          <w:sz w:val="28"/>
          <w:szCs w:val="26"/>
        </w:rPr>
      </w:pPr>
      <w:r>
        <w:br w:type="page"/>
      </w:r>
    </w:p>
    <w:p w14:paraId="2291621F" w14:textId="244122D5" w:rsidR="004922AF" w:rsidRDefault="006933AD" w:rsidP="007C5FEE">
      <w:pPr>
        <w:pStyle w:val="Kop3"/>
      </w:pPr>
      <w:r>
        <w:lastRenderedPageBreak/>
        <w:t xml:space="preserve"> </w:t>
      </w:r>
      <w:bookmarkStart w:id="49" w:name="_Toc516304087"/>
      <w:r w:rsidR="004922AF">
        <w:t>Monitoren van de status</w:t>
      </w:r>
      <w:bookmarkEnd w:id="49"/>
    </w:p>
    <w:p w14:paraId="2BF8316F" w14:textId="7F30C3C9" w:rsidR="00876DA7" w:rsidRDefault="008428DC" w:rsidP="007E2CB7">
      <w:pPr>
        <w:keepNext/>
      </w:pPr>
      <w:r>
        <w:rPr>
          <w:noProof/>
        </w:rPr>
        <mc:AlternateContent>
          <mc:Choice Requires="wps">
            <w:drawing>
              <wp:anchor distT="0" distB="0" distL="114300" distR="114300" simplePos="0" relativeHeight="251694080" behindDoc="0" locked="0" layoutInCell="1" allowOverlap="1" wp14:anchorId="31D4CA65" wp14:editId="1B0D49B2">
                <wp:simplePos x="0" y="0"/>
                <wp:positionH relativeFrom="column">
                  <wp:posOffset>3175</wp:posOffset>
                </wp:positionH>
                <wp:positionV relativeFrom="paragraph">
                  <wp:posOffset>1440180</wp:posOffset>
                </wp:positionV>
                <wp:extent cx="2158365" cy="635"/>
                <wp:effectExtent l="0" t="0" r="0" b="0"/>
                <wp:wrapSquare wrapText="bothSides"/>
                <wp:docPr id="53" name="Tekstvak 53"/>
                <wp:cNvGraphicFramePr/>
                <a:graphic xmlns:a="http://schemas.openxmlformats.org/drawingml/2006/main">
                  <a:graphicData uri="http://schemas.microsoft.com/office/word/2010/wordprocessingShape">
                    <wps:wsp>
                      <wps:cNvSpPr txBox="1"/>
                      <wps:spPr>
                        <a:xfrm>
                          <a:off x="0" y="0"/>
                          <a:ext cx="2158365" cy="635"/>
                        </a:xfrm>
                        <a:prstGeom prst="rect">
                          <a:avLst/>
                        </a:prstGeom>
                        <a:solidFill>
                          <a:prstClr val="white"/>
                        </a:solidFill>
                        <a:ln>
                          <a:noFill/>
                        </a:ln>
                      </wps:spPr>
                      <wps:txbx>
                        <w:txbxContent>
                          <w:p w14:paraId="55AD8981" w14:textId="5C6959B8" w:rsidR="008428DC" w:rsidRPr="0047040E" w:rsidRDefault="008428DC" w:rsidP="008428DC">
                            <w:pPr>
                              <w:pStyle w:val="Bijschrift"/>
                              <w:rPr>
                                <w:noProof/>
                                <w:lang w:eastAsia="nl-BE"/>
                              </w:rPr>
                            </w:pPr>
                            <w:bookmarkStart w:id="50" w:name="_Toc516304109"/>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5</w:t>
                            </w:r>
                            <w:r w:rsidR="00B37BFF">
                              <w:rPr>
                                <w:noProof/>
                              </w:rPr>
                              <w:fldChar w:fldCharType="end"/>
                            </w:r>
                            <w:r>
                              <w:t>: Status venster</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D4CA65" id="Tekstvak 53" o:spid="_x0000_s1032" type="#_x0000_t202" style="position:absolute;left:0;text-align:left;margin-left:.25pt;margin-top:113.4pt;width:169.95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" stroked="f">
                <v:textbox style="mso-fit-shape-to-text:t" inset="0,0,0,0">
                  <w:txbxContent>
                    <w:p w14:paraId="55AD8981" w14:textId="5C6959B8" w:rsidR="008428DC" w:rsidRPr="0047040E" w:rsidRDefault="008428DC" w:rsidP="008428DC">
                      <w:pPr>
                        <w:pStyle w:val="Bijschrift"/>
                        <w:rPr>
                          <w:noProof/>
                          <w:lang w:eastAsia="nl-BE"/>
                        </w:rPr>
                      </w:pPr>
                      <w:bookmarkStart w:id="51" w:name="_Toc516304109"/>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5</w:t>
                      </w:r>
                      <w:r w:rsidR="00B37BFF">
                        <w:rPr>
                          <w:noProof/>
                        </w:rPr>
                        <w:fldChar w:fldCharType="end"/>
                      </w:r>
                      <w:r>
                        <w:t>: Status venster</w:t>
                      </w:r>
                      <w:bookmarkEnd w:id="51"/>
                    </w:p>
                  </w:txbxContent>
                </v:textbox>
                <w10:wrap type="square"/>
              </v:shape>
            </w:pict>
          </mc:Fallback>
        </mc:AlternateContent>
      </w:r>
      <w:r w:rsidR="008B1AA8">
        <w:rPr>
          <w:noProof/>
        </w:rPr>
        <w:drawing>
          <wp:anchor distT="0" distB="0" distL="114300" distR="114300" simplePos="0" relativeHeight="251692032" behindDoc="0" locked="0" layoutInCell="1" allowOverlap="1" wp14:anchorId="7622B756" wp14:editId="5E3DE470">
            <wp:simplePos x="0" y="0"/>
            <wp:positionH relativeFrom="column">
              <wp:posOffset>3337</wp:posOffset>
            </wp:positionH>
            <wp:positionV relativeFrom="paragraph">
              <wp:posOffset>3323</wp:posOffset>
            </wp:positionV>
            <wp:extent cx="2158410" cy="1380378"/>
            <wp:effectExtent l="0" t="0" r="0" b="0"/>
            <wp:wrapSquare wrapText="bothSides"/>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158410" cy="1380378"/>
                    </a:xfrm>
                    <a:prstGeom prst="rect">
                      <a:avLst/>
                    </a:prstGeom>
                  </pic:spPr>
                </pic:pic>
              </a:graphicData>
            </a:graphic>
            <wp14:sizeRelH relativeFrom="page">
              <wp14:pctWidth>0</wp14:pctWidth>
            </wp14:sizeRelH>
            <wp14:sizeRelV relativeFrom="page">
              <wp14:pctHeight>0</wp14:pctHeight>
            </wp14:sizeRelV>
          </wp:anchor>
        </w:drawing>
      </w:r>
      <w:r w:rsidR="00876DA7">
        <w:t xml:space="preserve">Telkens de </w:t>
      </w:r>
      <w:r w:rsidR="000822F5">
        <w:t xml:space="preserve">state machine van het programma </w:t>
      </w:r>
      <w:r w:rsidR="000822F5" w:rsidRPr="003A6746">
        <w:t>verander</w:t>
      </w:r>
      <w:r w:rsidR="00E16EEA">
        <w:t xml:space="preserve">t, </w:t>
      </w:r>
      <w:r w:rsidR="000822F5" w:rsidRPr="003A6746">
        <w:t>wordt</w:t>
      </w:r>
      <w:r w:rsidR="000822F5">
        <w:t xml:space="preserve"> de state in de GUI ook aangepast zodat men meteen kan zien in welke state de master zich bevind</w:t>
      </w:r>
      <w:r w:rsidR="002352A7">
        <w:t>t</w:t>
      </w:r>
      <w:r w:rsidR="000822F5">
        <w:t>.</w:t>
      </w:r>
    </w:p>
    <w:p w14:paraId="3D36B462" w14:textId="1467BE3A" w:rsidR="003362F7" w:rsidRDefault="007E1ED8" w:rsidP="007E2CB7">
      <w:pPr>
        <w:keepNext/>
      </w:pPr>
      <w:r>
        <w:t xml:space="preserve">Bij het </w:t>
      </w:r>
      <w:proofErr w:type="spellStart"/>
      <w:r>
        <w:t>recorden</w:t>
      </w:r>
      <w:proofErr w:type="spellEnd"/>
      <w:r>
        <w:t xml:space="preserve"> is het gewenst om te weten hoe lang er al aan het </w:t>
      </w:r>
      <w:proofErr w:type="spellStart"/>
      <w:r>
        <w:t>recorden</w:t>
      </w:r>
      <w:proofErr w:type="spellEnd"/>
      <w:r>
        <w:t xml:space="preserve"> is. </w:t>
      </w:r>
      <w:r w:rsidR="00192836">
        <w:t>Een timer</w:t>
      </w:r>
      <w:r w:rsidR="00B63346">
        <w:t xml:space="preserve"> </w:t>
      </w:r>
      <w:r w:rsidR="00584438">
        <w:t>via</w:t>
      </w:r>
      <w:r w:rsidR="00B63346">
        <w:t xml:space="preserve"> </w:t>
      </w:r>
      <w:proofErr w:type="spellStart"/>
      <w:r w:rsidR="00B63346">
        <w:t>QTime</w:t>
      </w:r>
      <w:proofErr w:type="spellEnd"/>
      <w:r w:rsidR="00192836">
        <w:t xml:space="preserve"> wordt hiervoor </w:t>
      </w:r>
      <w:proofErr w:type="spellStart"/>
      <w:r w:rsidR="009E1BF2" w:rsidRPr="009E1BF2">
        <w:t>geïnitialiseerd</w:t>
      </w:r>
      <w:proofErr w:type="spellEnd"/>
      <w:r w:rsidR="009E1BF2">
        <w:t xml:space="preserve"> in het begin van het programma. </w:t>
      </w:r>
      <w:r w:rsidR="003147CA">
        <w:t>Als de master</w:t>
      </w:r>
      <w:r w:rsidR="00F73A50">
        <w:t xml:space="preserve"> via een </w:t>
      </w:r>
      <w:proofErr w:type="spellStart"/>
      <w:r w:rsidR="00F73A50">
        <w:t>callback</w:t>
      </w:r>
      <w:proofErr w:type="spellEnd"/>
      <w:r w:rsidR="003147CA">
        <w:t xml:space="preserve"> aangeeft dat de </w:t>
      </w:r>
      <w:proofErr w:type="spellStart"/>
      <w:r w:rsidR="003147CA">
        <w:t>recording</w:t>
      </w:r>
      <w:proofErr w:type="spellEnd"/>
      <w:r w:rsidR="003147CA">
        <w:t xml:space="preserve"> gestart is wordt deze timer gestart. </w:t>
      </w:r>
      <w:r w:rsidR="00D56B1E">
        <w:t xml:space="preserve">Bij het starten </w:t>
      </w:r>
      <w:r w:rsidR="000922AC">
        <w:t>zal er na het duwen op</w:t>
      </w:r>
      <w:r w:rsidR="00D56B1E">
        <w:t xml:space="preserve"> </w:t>
      </w:r>
      <w:r w:rsidR="000922AC">
        <w:t>de ‘</w:t>
      </w:r>
      <w:r w:rsidR="00D56B1E">
        <w:t xml:space="preserve">start </w:t>
      </w:r>
      <w:proofErr w:type="spellStart"/>
      <w:r w:rsidR="00D56B1E">
        <w:t>recording</w:t>
      </w:r>
      <w:proofErr w:type="spellEnd"/>
      <w:r w:rsidR="000922AC">
        <w:t>’</w:t>
      </w:r>
      <w:r w:rsidR="00D56B1E">
        <w:t xml:space="preserve"> knop</w:t>
      </w:r>
      <w:r w:rsidR="00E16EEA">
        <w:t>, gestart</w:t>
      </w:r>
      <w:r w:rsidR="002E3BF6">
        <w:t xml:space="preserve"> worden</w:t>
      </w:r>
      <w:r w:rsidR="000922AC">
        <w:t xml:space="preserve"> met meten. </w:t>
      </w:r>
      <w:r w:rsidR="00E13ED2">
        <w:t xml:space="preserve">Door via de </w:t>
      </w:r>
      <w:proofErr w:type="spellStart"/>
      <w:r w:rsidR="00E13ED2">
        <w:t>callback</w:t>
      </w:r>
      <w:proofErr w:type="spellEnd"/>
      <w:r w:rsidR="00E13ED2">
        <w:t xml:space="preserve"> te werken zal de timer pas gestart worden als de </w:t>
      </w:r>
      <w:proofErr w:type="spellStart"/>
      <w:r w:rsidR="00E13ED2">
        <w:t>recording</w:t>
      </w:r>
      <w:proofErr w:type="spellEnd"/>
      <w:r w:rsidR="00E13ED2">
        <w:t xml:space="preserve"> werkelijk gestart is en niet wanneer er op de knop gedrukt is. </w:t>
      </w:r>
      <w:r w:rsidR="00C31C75">
        <w:t xml:space="preserve">De </w:t>
      </w:r>
      <w:r w:rsidR="00793F71">
        <w:t xml:space="preserve">timer wordt </w:t>
      </w:r>
      <w:r w:rsidR="001955E5">
        <w:t>opnieuw aangemaakt</w:t>
      </w:r>
      <w:r w:rsidR="00F10165">
        <w:t xml:space="preserve"> als de master via een </w:t>
      </w:r>
      <w:proofErr w:type="spellStart"/>
      <w:r w:rsidR="00F10165">
        <w:t>callback</w:t>
      </w:r>
      <w:proofErr w:type="spellEnd"/>
      <w:r w:rsidR="00F10165">
        <w:t xml:space="preserve"> aangeeft dat hij opnieuw in de </w:t>
      </w:r>
      <w:proofErr w:type="spellStart"/>
      <w:r w:rsidR="00F10165">
        <w:t>measuring</w:t>
      </w:r>
      <w:proofErr w:type="spellEnd"/>
      <w:r w:rsidR="00F10165">
        <w:t xml:space="preserve"> state terecht is gekomen</w:t>
      </w:r>
      <w:r w:rsidR="00451FE7">
        <w:t xml:space="preserve"> </w:t>
      </w:r>
      <w:r w:rsidR="00937692">
        <w:t xml:space="preserve">vanuit de </w:t>
      </w:r>
      <w:proofErr w:type="spellStart"/>
      <w:r w:rsidR="00937692">
        <w:t>recording</w:t>
      </w:r>
      <w:proofErr w:type="spellEnd"/>
      <w:r w:rsidR="00937692">
        <w:t xml:space="preserve"> state</w:t>
      </w:r>
      <w:r w:rsidR="001955E5">
        <w:t xml:space="preserve">, wat dus wil zeggen dat de </w:t>
      </w:r>
      <w:proofErr w:type="spellStart"/>
      <w:r w:rsidR="001955E5">
        <w:t>recording</w:t>
      </w:r>
      <w:proofErr w:type="spellEnd"/>
      <w:r w:rsidR="001955E5">
        <w:t xml:space="preserve"> gestopt is.</w:t>
      </w:r>
      <w:r w:rsidR="00457B95">
        <w:t xml:space="preserve"> Door de timer opnieuw aan te maken zal deze stoppen </w:t>
      </w:r>
      <w:r w:rsidR="008E08D9">
        <w:t xml:space="preserve">en kan opnieuw gestart worden van nul. Een stop functie voor de </w:t>
      </w:r>
      <w:proofErr w:type="spellStart"/>
      <w:r w:rsidR="008E08D9">
        <w:t>QTime</w:t>
      </w:r>
      <w:proofErr w:type="spellEnd"/>
      <w:r w:rsidR="003362F7">
        <w:t xml:space="preserve"> is namelijk niet beschikbaar</w:t>
      </w:r>
      <w:r w:rsidR="00D22445">
        <w:t xml:space="preserve"> waardoor dit de enige mogelijkheid is</w:t>
      </w:r>
      <w:r w:rsidR="003362F7">
        <w:t>.</w:t>
      </w:r>
    </w:p>
    <w:p w14:paraId="66A49FF9" w14:textId="408F367F" w:rsidR="008B1AA8" w:rsidRDefault="004240E7" w:rsidP="00D860D0">
      <w:r>
        <w:t xml:space="preserve">Om de tijd op de GUI te updaten wordt er gebruik gemaakt van een timer </w:t>
      </w:r>
      <w:r w:rsidR="00BF20D5">
        <w:t xml:space="preserve">van de </w:t>
      </w:r>
      <w:proofErr w:type="spellStart"/>
      <w:r w:rsidR="00BF20D5">
        <w:t>QTimer</w:t>
      </w:r>
      <w:proofErr w:type="spellEnd"/>
      <w:r w:rsidR="00BF20D5">
        <w:t xml:space="preserve"> klasse. Hierbij kan er een inter</w:t>
      </w:r>
      <w:r w:rsidR="001014A7">
        <w:t xml:space="preserve">val </w:t>
      </w:r>
      <w:r w:rsidR="00964AE7">
        <w:t xml:space="preserve">ingesteld worden waarbij deze telkens een </w:t>
      </w:r>
      <w:proofErr w:type="spellStart"/>
      <w:r w:rsidR="00964AE7">
        <w:t>timeout</w:t>
      </w:r>
      <w:proofErr w:type="spellEnd"/>
      <w:r w:rsidR="00964AE7">
        <w:t xml:space="preserve"> signaal stuurt </w:t>
      </w:r>
      <w:r w:rsidR="00D62DC4">
        <w:t>na een interval en dan herstart</w:t>
      </w:r>
      <w:r w:rsidR="00807E0C">
        <w:t xml:space="preserve"> deze van nul</w:t>
      </w:r>
      <w:r w:rsidR="00D62DC4">
        <w:t xml:space="preserve">. </w:t>
      </w:r>
      <w:r w:rsidR="007D5313">
        <w:t xml:space="preserve">Dit interval wordt op 100ms gezet zodat </w:t>
      </w:r>
      <w:r w:rsidR="00260BEC">
        <w:t xml:space="preserve">de timer om de 100ms een </w:t>
      </w:r>
      <w:proofErr w:type="spellStart"/>
      <w:r w:rsidR="00260BEC">
        <w:t>timeout</w:t>
      </w:r>
      <w:proofErr w:type="spellEnd"/>
      <w:r w:rsidR="00260BEC">
        <w:t xml:space="preserve"> signaal stuurt. </w:t>
      </w:r>
      <w:r w:rsidR="001C75B4">
        <w:t xml:space="preserve">Het </w:t>
      </w:r>
      <w:proofErr w:type="spellStart"/>
      <w:r w:rsidR="001C75B4">
        <w:t>timeout</w:t>
      </w:r>
      <w:proofErr w:type="spellEnd"/>
      <w:r w:rsidR="001C75B4">
        <w:t xml:space="preserve"> signaal wordt geconnecteerd met </w:t>
      </w:r>
      <w:r w:rsidR="00AD7782">
        <w:t xml:space="preserve">een functie die de </w:t>
      </w:r>
      <w:r w:rsidR="00B63346">
        <w:t xml:space="preserve">timer van het </w:t>
      </w:r>
      <w:proofErr w:type="spellStart"/>
      <w:r w:rsidR="00B63346">
        <w:t>recorden</w:t>
      </w:r>
      <w:proofErr w:type="spellEnd"/>
      <w:r w:rsidR="00B63346">
        <w:t xml:space="preserve"> </w:t>
      </w:r>
      <w:r w:rsidR="006C6310">
        <w:t xml:space="preserve">weergeeft op de GUI. Als er aan het </w:t>
      </w:r>
      <w:proofErr w:type="spellStart"/>
      <w:r w:rsidR="006C6310">
        <w:t>recorden</w:t>
      </w:r>
      <w:proofErr w:type="spellEnd"/>
      <w:r w:rsidR="006C6310">
        <w:t xml:space="preserve"> is zal de tijd dus om de 100ms veranderen. Als </w:t>
      </w:r>
      <w:r w:rsidR="00FB7E42">
        <w:t xml:space="preserve">er geen </w:t>
      </w:r>
      <w:proofErr w:type="spellStart"/>
      <w:r w:rsidR="00FB7E42">
        <w:t>recording</w:t>
      </w:r>
      <w:proofErr w:type="spellEnd"/>
      <w:r w:rsidR="00FB7E42">
        <w:t xml:space="preserve"> bezig is</w:t>
      </w:r>
      <w:r w:rsidR="006C6310">
        <w:t xml:space="preserve"> zal de </w:t>
      </w:r>
      <w:r w:rsidR="00525D2D">
        <w:t xml:space="preserve">timer van het </w:t>
      </w:r>
      <w:proofErr w:type="spellStart"/>
      <w:r w:rsidR="00525D2D">
        <w:t>recorden</w:t>
      </w:r>
      <w:proofErr w:type="spellEnd"/>
      <w:r w:rsidR="00525D2D">
        <w:t xml:space="preserve"> nog niet gestart zijn waardoor de tijd op de GUI niet geüpdatet wordt.</w:t>
      </w:r>
      <w:r w:rsidR="0038004E">
        <w:t xml:space="preserve"> Er wordt namelijk telkens gecheckt als de </w:t>
      </w:r>
      <w:proofErr w:type="spellStart"/>
      <w:r w:rsidR="003A1782">
        <w:t>QTime</w:t>
      </w:r>
      <w:proofErr w:type="spellEnd"/>
      <w:r w:rsidR="003A1782">
        <w:t xml:space="preserve"> van het </w:t>
      </w:r>
      <w:proofErr w:type="spellStart"/>
      <w:r w:rsidR="003A1782">
        <w:t>recorden</w:t>
      </w:r>
      <w:proofErr w:type="spellEnd"/>
      <w:r w:rsidR="003A1782">
        <w:t xml:space="preserve"> actief is of niet.</w:t>
      </w:r>
    </w:p>
    <w:p w14:paraId="09215376" w14:textId="77777777" w:rsidR="00876DA7" w:rsidRDefault="00876DA7" w:rsidP="00876DA7">
      <w:pPr>
        <w:keepNext/>
      </w:pPr>
      <w:r>
        <w:t xml:space="preserve">Alle geconnecteerde </w:t>
      </w:r>
      <w:proofErr w:type="spellStart"/>
      <w:r>
        <w:t>MTw’s</w:t>
      </w:r>
      <w:proofErr w:type="spellEnd"/>
      <w:r>
        <w:t xml:space="preserve"> worden opgeslagen in een lijst. Door te kijken hoe groot die lijst is kan men weten hoeveel er geconnecteerd zijn. Elke keer een </w:t>
      </w:r>
      <w:proofErr w:type="spellStart"/>
      <w:r>
        <w:t>MTw</w:t>
      </w:r>
      <w:proofErr w:type="spellEnd"/>
      <w:r>
        <w:t xml:space="preserve"> connecteert met de master, stuurt de master een </w:t>
      </w:r>
      <w:proofErr w:type="spellStart"/>
      <w:r>
        <w:t>callback</w:t>
      </w:r>
      <w:proofErr w:type="spellEnd"/>
      <w:r>
        <w:t xml:space="preserve">. Via die </w:t>
      </w:r>
      <w:proofErr w:type="spellStart"/>
      <w:r>
        <w:t>callback</w:t>
      </w:r>
      <w:proofErr w:type="spellEnd"/>
      <w:r>
        <w:t xml:space="preserve"> wordt er telkens een </w:t>
      </w:r>
      <w:proofErr w:type="spellStart"/>
      <w:r>
        <w:t>MTw</w:t>
      </w:r>
      <w:proofErr w:type="spellEnd"/>
      <w:r>
        <w:t xml:space="preserve"> toegevoegd in de lijst. Op dat moment kan het label veranderd worden met het aantal geconnecteerde </w:t>
      </w:r>
      <w:proofErr w:type="spellStart"/>
      <w:r>
        <w:t>MTw’s</w:t>
      </w:r>
      <w:proofErr w:type="spellEnd"/>
      <w:r>
        <w:t xml:space="preserve">.  </w:t>
      </w:r>
    </w:p>
    <w:p w14:paraId="331CACA8" w14:textId="77777777" w:rsidR="008B1AA8" w:rsidRDefault="008B1AA8" w:rsidP="00D860D0"/>
    <w:p w14:paraId="3BD96EE5" w14:textId="148F80F7" w:rsidR="00D860D0" w:rsidRDefault="007E2CB7" w:rsidP="007C5FEE">
      <w:pPr>
        <w:pStyle w:val="Kop3"/>
      </w:pPr>
      <w:bookmarkStart w:id="52" w:name="_Ref515223706"/>
      <w:bookmarkStart w:id="53" w:name="_Toc516304088"/>
      <w:r>
        <w:rPr>
          <w:noProof/>
        </w:rPr>
        <w:lastRenderedPageBreak/>
        <mc:AlternateContent>
          <mc:Choice Requires="wps">
            <w:drawing>
              <wp:anchor distT="0" distB="0" distL="114300" distR="114300" simplePos="0" relativeHeight="251691008" behindDoc="0" locked="0" layoutInCell="1" allowOverlap="1" wp14:anchorId="60534F8E" wp14:editId="22D1DEA2">
                <wp:simplePos x="0" y="0"/>
                <wp:positionH relativeFrom="column">
                  <wp:posOffset>0</wp:posOffset>
                </wp:positionH>
                <wp:positionV relativeFrom="paragraph">
                  <wp:posOffset>3223260</wp:posOffset>
                </wp:positionV>
                <wp:extent cx="2030730" cy="635"/>
                <wp:effectExtent l="0" t="0" r="0" b="0"/>
                <wp:wrapSquare wrapText="bothSides"/>
                <wp:docPr id="52" name="Tekstvak 52"/>
                <wp:cNvGraphicFramePr/>
                <a:graphic xmlns:a="http://schemas.openxmlformats.org/drawingml/2006/main">
                  <a:graphicData uri="http://schemas.microsoft.com/office/word/2010/wordprocessingShape">
                    <wps:wsp>
                      <wps:cNvSpPr txBox="1"/>
                      <wps:spPr>
                        <a:xfrm>
                          <a:off x="0" y="0"/>
                          <a:ext cx="2030730" cy="635"/>
                        </a:xfrm>
                        <a:prstGeom prst="rect">
                          <a:avLst/>
                        </a:prstGeom>
                        <a:solidFill>
                          <a:prstClr val="white"/>
                        </a:solidFill>
                        <a:ln>
                          <a:noFill/>
                        </a:ln>
                      </wps:spPr>
                      <wps:txbx>
                        <w:txbxContent>
                          <w:p w14:paraId="7B1CF327" w14:textId="13F5C7D0" w:rsidR="007E2CB7" w:rsidRPr="007C719D" w:rsidRDefault="007E2CB7" w:rsidP="007E2CB7">
                            <w:pPr>
                              <w:pStyle w:val="Bijschrift"/>
                              <w:rPr>
                                <w:rFonts w:cstheme="majorHAnsi"/>
                                <w:bCs/>
                                <w:noProof/>
                                <w:sz w:val="28"/>
                                <w:lang w:eastAsia="nl-BE"/>
                              </w:rPr>
                            </w:pPr>
                            <w:bookmarkStart w:id="54" w:name="_Ref515215004"/>
                            <w:bookmarkStart w:id="55" w:name="_Ref515214984"/>
                            <w:bookmarkStart w:id="56" w:name="_Toc516304110"/>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6</w:t>
                            </w:r>
                            <w:r w:rsidR="00B37BFF">
                              <w:rPr>
                                <w:noProof/>
                              </w:rPr>
                              <w:fldChar w:fldCharType="end"/>
                            </w:r>
                            <w:bookmarkEnd w:id="54"/>
                            <w:r>
                              <w:t xml:space="preserve">: Batterij status van geconnecteerde </w:t>
                            </w:r>
                            <w:proofErr w:type="spellStart"/>
                            <w:r>
                              <w:t>MTw's</w:t>
                            </w:r>
                            <w:bookmarkEnd w:id="55"/>
                            <w:bookmarkEnd w:id="56"/>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534F8E" id="Tekstvak 52" o:spid="_x0000_s1033" type="#_x0000_t202" style="position:absolute;left:0;text-align:left;margin-left:0;margin-top:253.8pt;width:159.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" stroked="f">
                <v:textbox style="mso-fit-shape-to-text:t" inset="0,0,0,0">
                  <w:txbxContent>
                    <w:p w14:paraId="7B1CF327" w14:textId="13F5C7D0" w:rsidR="007E2CB7" w:rsidRPr="007C719D" w:rsidRDefault="007E2CB7" w:rsidP="007E2CB7">
                      <w:pPr>
                        <w:pStyle w:val="Bijschrift"/>
                        <w:rPr>
                          <w:rFonts w:cstheme="majorHAnsi"/>
                          <w:bCs/>
                          <w:noProof/>
                          <w:sz w:val="28"/>
                          <w:lang w:eastAsia="nl-BE"/>
                        </w:rPr>
                      </w:pPr>
                      <w:bookmarkStart w:id="57" w:name="_Ref515215004"/>
                      <w:bookmarkStart w:id="58" w:name="_Ref515214984"/>
                      <w:bookmarkStart w:id="59" w:name="_Toc516304110"/>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6</w:t>
                      </w:r>
                      <w:r w:rsidR="00B37BFF">
                        <w:rPr>
                          <w:noProof/>
                        </w:rPr>
                        <w:fldChar w:fldCharType="end"/>
                      </w:r>
                      <w:bookmarkEnd w:id="57"/>
                      <w:r>
                        <w:t xml:space="preserve">: Batterij status van geconnecteerde </w:t>
                      </w:r>
                      <w:proofErr w:type="spellStart"/>
                      <w:r>
                        <w:t>MTw's</w:t>
                      </w:r>
                      <w:bookmarkEnd w:id="58"/>
                      <w:bookmarkEnd w:id="59"/>
                      <w:proofErr w:type="spellEnd"/>
                    </w:p>
                  </w:txbxContent>
                </v:textbox>
                <w10:wrap type="square"/>
              </v:shape>
            </w:pict>
          </mc:Fallback>
        </mc:AlternateContent>
      </w:r>
      <w:r>
        <w:rPr>
          <w:noProof/>
        </w:rPr>
        <w:drawing>
          <wp:anchor distT="0" distB="0" distL="114300" distR="114300" simplePos="0" relativeHeight="251687936" behindDoc="0" locked="0" layoutInCell="1" allowOverlap="1" wp14:anchorId="2C5BA093" wp14:editId="1D8DC41E">
            <wp:simplePos x="0" y="0"/>
            <wp:positionH relativeFrom="margin">
              <wp:align>left</wp:align>
            </wp:positionH>
            <wp:positionV relativeFrom="paragraph">
              <wp:posOffset>311150</wp:posOffset>
            </wp:positionV>
            <wp:extent cx="2030730" cy="2854960"/>
            <wp:effectExtent l="0" t="0" r="7620" b="2540"/>
            <wp:wrapSquare wrapText="bothSides"/>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30730" cy="2854960"/>
                    </a:xfrm>
                    <a:prstGeom prst="rect">
                      <a:avLst/>
                    </a:prstGeom>
                    <a:noFill/>
                    <a:ln>
                      <a:noFill/>
                    </a:ln>
                  </pic:spPr>
                </pic:pic>
              </a:graphicData>
            </a:graphic>
            <wp14:sizeRelH relativeFrom="page">
              <wp14:pctWidth>0</wp14:pctWidth>
            </wp14:sizeRelH>
            <wp14:sizeRelV relativeFrom="page">
              <wp14:pctHeight>0</wp14:pctHeight>
            </wp14:sizeRelV>
          </wp:anchor>
        </w:drawing>
      </w:r>
      <w:r w:rsidR="00D860D0">
        <w:t xml:space="preserve">Monitoren van de </w:t>
      </w:r>
      <w:r w:rsidR="00575BA6">
        <w:t>batterijen</w:t>
      </w:r>
      <w:bookmarkEnd w:id="52"/>
      <w:bookmarkEnd w:id="53"/>
    </w:p>
    <w:p w14:paraId="43A0FB36" w14:textId="5E06E2AC" w:rsidR="00BE6384" w:rsidRDefault="00E23AD5" w:rsidP="00BE6384">
      <w:r>
        <w:t xml:space="preserve">De sensoren </w:t>
      </w:r>
      <w:r w:rsidR="00360683">
        <w:t xml:space="preserve">verliezen soms hun connectie doordat de batterij leeg is. </w:t>
      </w:r>
      <w:r w:rsidR="00445C05">
        <w:t xml:space="preserve">Via een timer wordt </w:t>
      </w:r>
      <w:r w:rsidR="000E1806">
        <w:t>het batterij level sensor per sensor opgevraagd in het</w:t>
      </w:r>
      <w:r w:rsidR="00445C05">
        <w:t xml:space="preserve"> sample programma</w:t>
      </w:r>
      <w:r w:rsidR="000E1806">
        <w:t>.</w:t>
      </w:r>
      <w:r w:rsidR="003957F6">
        <w:t xml:space="preserve"> </w:t>
      </w:r>
      <w:r w:rsidR="002A3523">
        <w:t xml:space="preserve">De lijst met verbonden </w:t>
      </w:r>
      <w:proofErr w:type="spellStart"/>
      <w:r w:rsidR="002A3523">
        <w:t>MTw</w:t>
      </w:r>
      <w:r w:rsidR="00771225">
        <w:t>’</w:t>
      </w:r>
      <w:r w:rsidR="002A3523">
        <w:t>s</w:t>
      </w:r>
      <w:proofErr w:type="spellEnd"/>
      <w:r w:rsidR="002A3523">
        <w:t xml:space="preserve"> wordt</w:t>
      </w:r>
      <w:r w:rsidR="00771225">
        <w:t xml:space="preserve"> hiervoor</w:t>
      </w:r>
      <w:r w:rsidR="002A3523">
        <w:t xml:space="preserve"> </w:t>
      </w:r>
      <w:r w:rsidR="00927A91">
        <w:t>éé</w:t>
      </w:r>
      <w:r w:rsidR="008857A6">
        <w:t xml:space="preserve">n per </w:t>
      </w:r>
      <w:r w:rsidR="00927A91">
        <w:t>éé</w:t>
      </w:r>
      <w:r w:rsidR="008857A6">
        <w:t>n overlopen</w:t>
      </w:r>
      <w:r w:rsidR="006F53E1">
        <w:t>. Dit</w:t>
      </w:r>
      <w:r w:rsidR="008857A6">
        <w:t xml:space="preserve"> aangezien de master </w:t>
      </w:r>
      <w:r w:rsidR="00C83C8F">
        <w:t xml:space="preserve">niet alle batterijlevels tegelijk kan opvragen. </w:t>
      </w:r>
      <w:r w:rsidR="008621CA">
        <w:t xml:space="preserve">De timer in het sample programma werkt met een interval </w:t>
      </w:r>
      <w:r w:rsidR="00353643">
        <w:t xml:space="preserve">van 1000ms, hierdoor zend deze om de seconde een </w:t>
      </w:r>
      <w:proofErr w:type="spellStart"/>
      <w:r w:rsidR="00625EC2">
        <w:t>timeout</w:t>
      </w:r>
      <w:proofErr w:type="spellEnd"/>
      <w:r w:rsidR="00625EC2">
        <w:t xml:space="preserve"> signaal. Aan dit signaal wordt een actie gelinkt waarbij</w:t>
      </w:r>
      <w:r w:rsidR="002835A9">
        <w:t xml:space="preserve"> </w:t>
      </w:r>
      <w:r w:rsidR="00E83A0E">
        <w:t xml:space="preserve">elke </w:t>
      </w:r>
      <w:proofErr w:type="spellStart"/>
      <w:r w:rsidR="00E83A0E">
        <w:t>timeout</w:t>
      </w:r>
      <w:proofErr w:type="spellEnd"/>
      <w:r w:rsidR="00E83A0E">
        <w:t xml:space="preserve"> </w:t>
      </w:r>
      <w:r w:rsidR="00F24AEE">
        <w:t xml:space="preserve">het batterijlevel van de volgende sensor zal opvragen. Als er acht sensoren verbonden zijn zal het dus </w:t>
      </w:r>
      <w:r w:rsidR="00D45402">
        <w:t>acht</w:t>
      </w:r>
      <w:r w:rsidR="00F24AEE">
        <w:t xml:space="preserve"> seconden duren vooraleer </w:t>
      </w:r>
      <w:r w:rsidR="00D45402">
        <w:t>het batterijlevel van die sensor opnieuw opgevraagd wordt.</w:t>
      </w:r>
    </w:p>
    <w:p w14:paraId="4A21E6ED" w14:textId="5C2C516C" w:rsidR="005D46F2" w:rsidRDefault="002E3DD3" w:rsidP="00BE6384">
      <w:r>
        <w:t xml:space="preserve">Als een </w:t>
      </w:r>
      <w:proofErr w:type="spellStart"/>
      <w:r>
        <w:t>measurement</w:t>
      </w:r>
      <w:proofErr w:type="spellEnd"/>
      <w:r>
        <w:t xml:space="preserve"> gestart wordt</w:t>
      </w:r>
      <w:r w:rsidR="00F3048E">
        <w:t xml:space="preserve">, dan zal er een </w:t>
      </w:r>
      <w:r w:rsidR="00EF74F7">
        <w:t xml:space="preserve">nieuwe </w:t>
      </w:r>
      <w:proofErr w:type="spellStart"/>
      <w:r w:rsidR="00EF74F7">
        <w:t>callback</w:t>
      </w:r>
      <w:proofErr w:type="spellEnd"/>
      <w:r w:rsidR="00EF74F7">
        <w:t xml:space="preserve"> geregistreerd worden</w:t>
      </w:r>
      <w:r w:rsidR="00FB6174">
        <w:t xml:space="preserve">. Die zal </w:t>
      </w:r>
      <w:r w:rsidR="00B3793A">
        <w:t xml:space="preserve">inkomende data checken op </w:t>
      </w:r>
      <w:r w:rsidR="006F504A">
        <w:t>berichten met betrekking tot het</w:t>
      </w:r>
      <w:r w:rsidR="00B3793A">
        <w:t xml:space="preserve"> batterijlevel. </w:t>
      </w:r>
      <w:r w:rsidR="003E7268">
        <w:t>Aangezien er om de seconde een batterijlevel opgevraagd wordt</w:t>
      </w:r>
      <w:r w:rsidR="004B617D">
        <w:t xml:space="preserve"> van een </w:t>
      </w:r>
      <w:proofErr w:type="spellStart"/>
      <w:r w:rsidR="004B617D">
        <w:t>MTw</w:t>
      </w:r>
      <w:proofErr w:type="spellEnd"/>
      <w:r w:rsidR="003E7268">
        <w:t xml:space="preserve">, </w:t>
      </w:r>
      <w:r w:rsidR="004717E4">
        <w:t>z</w:t>
      </w:r>
      <w:r w:rsidR="003E7268">
        <w:t xml:space="preserve">al </w:t>
      </w:r>
      <w:r w:rsidR="004B617D">
        <w:t xml:space="preserve">die </w:t>
      </w:r>
      <w:proofErr w:type="spellStart"/>
      <w:r w:rsidR="004B617D">
        <w:t>MTw</w:t>
      </w:r>
      <w:proofErr w:type="spellEnd"/>
      <w:r w:rsidR="004B617D">
        <w:t xml:space="preserve"> via een </w:t>
      </w:r>
      <w:proofErr w:type="spellStart"/>
      <w:r w:rsidR="004B617D">
        <w:t>callback</w:t>
      </w:r>
      <w:proofErr w:type="spellEnd"/>
      <w:r w:rsidR="004B617D">
        <w:t xml:space="preserve"> zijn batterijlevel terug sturen</w:t>
      </w:r>
      <w:r w:rsidR="00614397">
        <w:t xml:space="preserve">. </w:t>
      </w:r>
      <w:r w:rsidR="008B2F61">
        <w:t xml:space="preserve">Aan die </w:t>
      </w:r>
      <w:proofErr w:type="spellStart"/>
      <w:r w:rsidR="008B2F61">
        <w:t>callback</w:t>
      </w:r>
      <w:proofErr w:type="spellEnd"/>
      <w:r w:rsidR="008B2F61">
        <w:t xml:space="preserve"> wordt een functie </w:t>
      </w:r>
      <w:r w:rsidR="009B3547">
        <w:t>gelinkt</w:t>
      </w:r>
      <w:r w:rsidR="008B2F61">
        <w:t>. Die</w:t>
      </w:r>
      <w:r w:rsidR="004425AD">
        <w:t xml:space="preserve"> functie</w:t>
      </w:r>
      <w:r w:rsidR="008B2F61">
        <w:t xml:space="preserve"> zal de batterijstatus van de verschillende </w:t>
      </w:r>
      <w:proofErr w:type="spellStart"/>
      <w:r w:rsidR="008B2F61">
        <w:t>devices</w:t>
      </w:r>
      <w:proofErr w:type="spellEnd"/>
      <w:r w:rsidR="008B2F61">
        <w:t xml:space="preserve"> bijhouden</w:t>
      </w:r>
      <w:r w:rsidR="0003462D">
        <w:t xml:space="preserve"> in </w:t>
      </w:r>
      <w:r w:rsidR="00FC18FC">
        <w:t>een</w:t>
      </w:r>
      <w:r w:rsidR="0003462D">
        <w:t xml:space="preserve"> lijst</w:t>
      </w:r>
      <w:r w:rsidR="008B2F61">
        <w:t xml:space="preserve">. </w:t>
      </w:r>
    </w:p>
    <w:p w14:paraId="7DD27D50" w14:textId="493EE34A" w:rsidR="006741A1" w:rsidRDefault="006741A1" w:rsidP="00BE6384">
      <w:r>
        <w:t xml:space="preserve">In de functie waarbij de batterijstatus </w:t>
      </w:r>
      <w:r w:rsidR="00037C42">
        <w:t>bijgehouden wordt</w:t>
      </w:r>
      <w:r w:rsidR="00EB748A">
        <w:t>,</w:t>
      </w:r>
      <w:r w:rsidR="00037C42">
        <w:t xml:space="preserve"> zal</w:t>
      </w:r>
      <w:r w:rsidR="006B7810">
        <w:t xml:space="preserve"> </w:t>
      </w:r>
      <w:r w:rsidR="00F42703">
        <w:t>de</w:t>
      </w:r>
      <w:r w:rsidR="00EB748A">
        <w:t xml:space="preserve"> </w:t>
      </w:r>
      <w:proofErr w:type="spellStart"/>
      <w:r w:rsidR="00EB748A">
        <w:t>MTw</w:t>
      </w:r>
      <w:proofErr w:type="spellEnd"/>
      <w:r w:rsidR="00EB748A">
        <w:t xml:space="preserve"> in de</w:t>
      </w:r>
      <w:r w:rsidR="00F42703">
        <w:t xml:space="preserve"> lijst met geconnecteerde </w:t>
      </w:r>
      <w:proofErr w:type="spellStart"/>
      <w:r w:rsidR="00F42703">
        <w:t>MTw’s</w:t>
      </w:r>
      <w:proofErr w:type="spellEnd"/>
      <w:r w:rsidR="00F42703">
        <w:t xml:space="preserve"> aangepast worden</w:t>
      </w:r>
      <w:r w:rsidR="00EB3289">
        <w:t xml:space="preserve">. </w:t>
      </w:r>
      <w:r w:rsidR="00E42632">
        <w:t xml:space="preserve">Bij het aanpassen van de batterijstatus van een bepaalde </w:t>
      </w:r>
      <w:proofErr w:type="spellStart"/>
      <w:r w:rsidR="00E42632">
        <w:t>MTw</w:t>
      </w:r>
      <w:proofErr w:type="spellEnd"/>
      <w:r w:rsidR="00E42632">
        <w:t xml:space="preserve"> wordt </w:t>
      </w:r>
      <w:r w:rsidR="0033657B">
        <w:t xml:space="preserve">er ook een kleur gegeven aan die </w:t>
      </w:r>
      <w:proofErr w:type="spellStart"/>
      <w:r w:rsidR="0033657B">
        <w:t>MTw</w:t>
      </w:r>
      <w:proofErr w:type="spellEnd"/>
      <w:r w:rsidR="0033657B">
        <w:t xml:space="preserve"> </w:t>
      </w:r>
      <w:r w:rsidR="0024302D">
        <w:t>in de lijst. Dit</w:t>
      </w:r>
      <w:r w:rsidR="0033657B">
        <w:t xml:space="preserve"> </w:t>
      </w:r>
      <w:r w:rsidR="00F42703">
        <w:t>zodat</w:t>
      </w:r>
      <w:r w:rsidR="00BC7DA4">
        <w:t xml:space="preserve"> men direct visueel kan waarnemen welke batterijen bijna leeg zijn.</w:t>
      </w:r>
      <w:r w:rsidR="00DB0A4C">
        <w:t xml:space="preserve"> Zoals in</w:t>
      </w:r>
      <w:r w:rsidR="00037C42">
        <w:t xml:space="preserve"> </w:t>
      </w:r>
      <w:r w:rsidR="00AC2DA9">
        <w:fldChar w:fldCharType="begin"/>
      </w:r>
      <w:r w:rsidR="00AC2DA9">
        <w:instrText xml:space="preserve"> REF _Ref515215004 \h </w:instrText>
      </w:r>
      <w:r w:rsidR="00AC2DA9">
        <w:fldChar w:fldCharType="separate"/>
      </w:r>
      <w:r w:rsidR="00384858">
        <w:t xml:space="preserve">Figuur </w:t>
      </w:r>
      <w:r w:rsidR="00384858">
        <w:rPr>
          <w:noProof/>
        </w:rPr>
        <w:t>3</w:t>
      </w:r>
      <w:r w:rsidR="00384858">
        <w:t>.</w:t>
      </w:r>
      <w:r w:rsidR="00384858">
        <w:rPr>
          <w:noProof/>
        </w:rPr>
        <w:t>6</w:t>
      </w:r>
      <w:r w:rsidR="00AC2DA9">
        <w:fldChar w:fldCharType="end"/>
      </w:r>
      <w:r w:rsidR="00DB0A4C">
        <w:t xml:space="preserve"> wordt </w:t>
      </w:r>
      <w:r w:rsidR="003C53C8">
        <w:t xml:space="preserve">de </w:t>
      </w:r>
      <w:proofErr w:type="spellStart"/>
      <w:r w:rsidR="003C53C8">
        <w:t>MTw</w:t>
      </w:r>
      <w:proofErr w:type="spellEnd"/>
      <w:r w:rsidR="003C53C8">
        <w:t xml:space="preserve"> </w:t>
      </w:r>
      <w:r w:rsidR="009E0B22">
        <w:t>een kleur gegeven</w:t>
      </w:r>
      <w:r w:rsidR="00254BA7">
        <w:t xml:space="preserve"> volgens het ontvangen batterijlevel.</w:t>
      </w:r>
      <w:r w:rsidR="00D82CC3">
        <w:t xml:space="preserve"> De volgende kleuren worden ingesteld:</w:t>
      </w:r>
    </w:p>
    <w:p w14:paraId="434D16F4" w14:textId="41759B01" w:rsidR="00F2402A" w:rsidRPr="00F2402A" w:rsidRDefault="00F2402A" w:rsidP="00F2402A">
      <w:pPr>
        <w:pStyle w:val="Lijstalinea"/>
        <w:numPr>
          <w:ilvl w:val="0"/>
          <w:numId w:val="18"/>
        </w:numPr>
      </w:pPr>
      <m:oMath>
        <m:r>
          <w:rPr>
            <w:rFonts w:ascii="Cambria Math" w:hAnsi="Cambria Math"/>
          </w:rPr>
          <m:t>30%≤ batterijlevel</m:t>
        </m:r>
      </m:oMath>
      <w:r w:rsidR="00C03027">
        <w:rPr>
          <w:rFonts w:eastAsiaTheme="minorEastAsia"/>
        </w:rPr>
        <w:tab/>
      </w:r>
      <w:r w:rsidR="00C03027">
        <w:rPr>
          <w:rFonts w:eastAsiaTheme="minorEastAsia"/>
        </w:rPr>
        <w:tab/>
      </w:r>
      <w:r w:rsidR="00C03027">
        <w:rPr>
          <w:rFonts w:eastAsiaTheme="minorEastAsia"/>
        </w:rPr>
        <w:tab/>
      </w:r>
      <m:oMath>
        <m:r>
          <w:rPr>
            <w:rFonts w:ascii="Cambria Math" w:hAnsi="Cambria Math"/>
          </w:rPr>
          <m:t>: zwart</m:t>
        </m:r>
      </m:oMath>
    </w:p>
    <w:p w14:paraId="556FF55D" w14:textId="129B2465" w:rsidR="00254BA7" w:rsidRDefault="00E620B9" w:rsidP="00254BA7">
      <w:pPr>
        <w:pStyle w:val="Lijstalinea"/>
        <w:numPr>
          <w:ilvl w:val="0"/>
          <w:numId w:val="18"/>
        </w:numPr>
      </w:pPr>
      <m:oMath>
        <m:r>
          <w:rPr>
            <w:rFonts w:ascii="Cambria Math" w:hAnsi="Cambria Math"/>
          </w:rPr>
          <m:t xml:space="preserve">15%≤ batterijlevel &lt; 30% </m:t>
        </m:r>
      </m:oMath>
      <w:r w:rsidR="00C03027">
        <w:rPr>
          <w:rFonts w:eastAsiaTheme="minorEastAsia"/>
        </w:rPr>
        <w:tab/>
      </w:r>
      <m:oMath>
        <m:r>
          <w:rPr>
            <w:rFonts w:ascii="Cambria Math" w:hAnsi="Cambria Math"/>
          </w:rPr>
          <m:t>: oranje</m:t>
        </m:r>
      </m:oMath>
    </w:p>
    <w:p w14:paraId="58028713" w14:textId="3B48676A" w:rsidR="00251472" w:rsidRPr="00BE6384" w:rsidRDefault="00D82CC3" w:rsidP="00254BA7">
      <w:pPr>
        <w:pStyle w:val="Lijstalinea"/>
        <w:numPr>
          <w:ilvl w:val="0"/>
          <w:numId w:val="18"/>
        </w:numPr>
      </w:pPr>
      <m:oMath>
        <m:r>
          <w:rPr>
            <w:rFonts w:ascii="Cambria Math" w:hAnsi="Cambria Math"/>
          </w:rPr>
          <m:t>batterijlevel &lt; 15%</m:t>
        </m:r>
      </m:oMath>
      <w:r w:rsidR="00C03027">
        <w:rPr>
          <w:rFonts w:eastAsiaTheme="minorEastAsia"/>
        </w:rPr>
        <w:tab/>
      </w:r>
      <w:r w:rsidR="00C03027">
        <w:rPr>
          <w:rFonts w:eastAsiaTheme="minorEastAsia"/>
        </w:rPr>
        <w:tab/>
      </w:r>
      <w:r w:rsidR="00C03027">
        <w:rPr>
          <w:rFonts w:eastAsiaTheme="minorEastAsia"/>
        </w:rPr>
        <w:tab/>
      </w:r>
      <m:oMath>
        <m:r>
          <w:rPr>
            <w:rFonts w:ascii="Cambria Math" w:hAnsi="Cambria Math"/>
          </w:rPr>
          <m:t>: rood</m:t>
        </m:r>
      </m:oMath>
    </w:p>
    <w:p w14:paraId="1F80083B" w14:textId="36598D08" w:rsidR="00D860D0" w:rsidRDefault="00D860D0" w:rsidP="00D860D0"/>
    <w:p w14:paraId="24842CB9" w14:textId="4F0183E7" w:rsidR="00063FC2" w:rsidRPr="00D860D0" w:rsidRDefault="00063FC2" w:rsidP="00D860D0">
      <w:r>
        <w:t xml:space="preserve">Bij de lijst van de geconnecteerde </w:t>
      </w:r>
      <w:proofErr w:type="spellStart"/>
      <w:r w:rsidR="00D84F8E">
        <w:t>MTw’s</w:t>
      </w:r>
      <w:proofErr w:type="spellEnd"/>
      <w:r w:rsidR="00D84F8E">
        <w:t xml:space="preserve"> is ook een knop toegevoegd</w:t>
      </w:r>
      <w:r w:rsidR="00676C5E">
        <w:t xml:space="preserve"> die een venster opent</w:t>
      </w:r>
      <w:r w:rsidR="00D84F8E">
        <w:t xml:space="preserve"> om de sensoren een naam te geven.  </w:t>
      </w:r>
      <w:r w:rsidR="00676C5E">
        <w:t>Dit wordt verder</w:t>
      </w:r>
      <w:r w:rsidR="00D84F8E">
        <w:t xml:space="preserve"> uitgelegd in sectie </w:t>
      </w:r>
      <w:r w:rsidR="00D84F8E">
        <w:fldChar w:fldCharType="begin"/>
      </w:r>
      <w:r w:rsidR="00D84F8E">
        <w:instrText xml:space="preserve"> REF _Ref515215696 \r \h </w:instrText>
      </w:r>
      <w:r w:rsidR="00D84F8E">
        <w:fldChar w:fldCharType="separate"/>
      </w:r>
      <w:r w:rsidR="00384858">
        <w:t>3.3.5</w:t>
      </w:r>
      <w:r w:rsidR="00D84F8E">
        <w:fldChar w:fldCharType="end"/>
      </w:r>
      <w:r w:rsidR="00676C5E">
        <w:t>.</w:t>
      </w:r>
    </w:p>
    <w:p w14:paraId="0CE30F2F" w14:textId="77777777" w:rsidR="00063FC2" w:rsidRDefault="00063FC2">
      <w:pPr>
        <w:spacing w:after="0"/>
        <w:jc w:val="left"/>
      </w:pPr>
      <w:r>
        <w:br w:type="page"/>
      </w:r>
    </w:p>
    <w:p w14:paraId="7DCA3F09" w14:textId="3515AEF9" w:rsidR="00063FC2" w:rsidRDefault="00063FC2" w:rsidP="007C5FEE">
      <w:pPr>
        <w:pStyle w:val="Kop3"/>
      </w:pPr>
      <w:bookmarkStart w:id="60" w:name="_Ref515215692"/>
      <w:bookmarkStart w:id="61" w:name="_Ref515215696"/>
      <w:bookmarkStart w:id="62" w:name="_Toc516304089"/>
      <w:r>
        <w:lastRenderedPageBreak/>
        <w:t>Linken van een naam met een sensor</w:t>
      </w:r>
      <w:bookmarkEnd w:id="60"/>
      <w:bookmarkEnd w:id="61"/>
      <w:bookmarkEnd w:id="62"/>
    </w:p>
    <w:p w14:paraId="695A5DC2" w14:textId="0B60B4A5" w:rsidR="0064405F" w:rsidRDefault="00532912" w:rsidP="00E3744E">
      <w:r>
        <w:t>Bij het</w:t>
      </w:r>
      <w:r w:rsidR="00E21670">
        <w:t xml:space="preserve"> </w:t>
      </w:r>
      <w:r w:rsidR="00E21670">
        <w:tab/>
      </w:r>
      <w:r w:rsidR="00D86892">
        <w:t xml:space="preserve">opnemen van data zou het handig zijn dat elke </w:t>
      </w:r>
      <w:proofErr w:type="spellStart"/>
      <w:r w:rsidR="00D86892">
        <w:t>MTw</w:t>
      </w:r>
      <w:proofErr w:type="spellEnd"/>
      <w:r w:rsidR="00D86892">
        <w:t xml:space="preserve"> een naam krijgt </w:t>
      </w:r>
      <w:r w:rsidR="0001013F">
        <w:t>waardoor de</w:t>
      </w:r>
      <w:r w:rsidR="00D86892">
        <w:t xml:space="preserve"> data direct gelinkt kan worden aan een lichaamsdeel. Hiervoor is een</w:t>
      </w:r>
      <w:r w:rsidR="001F4B3C">
        <w:t xml:space="preserve"> venster voorzien dat geopend kan worden </w:t>
      </w:r>
      <w:r w:rsidR="00D86892">
        <w:t xml:space="preserve"> </w:t>
      </w:r>
      <w:r w:rsidR="00EF5CBE">
        <w:t>door op de ‘Name sensor’ knop te duwen</w:t>
      </w:r>
      <w:r w:rsidR="00640D12">
        <w:t xml:space="preserve">. Het venster is te zien in </w:t>
      </w:r>
      <w:r w:rsidR="00EF5CBE">
        <w:fldChar w:fldCharType="begin"/>
      </w:r>
      <w:r w:rsidR="00EF5CBE">
        <w:instrText xml:space="preserve"> REF _Ref515223786 \h </w:instrText>
      </w:r>
      <w:r w:rsidR="00EF5CBE">
        <w:fldChar w:fldCharType="separate"/>
      </w:r>
      <w:r w:rsidR="00384858">
        <w:t xml:space="preserve">Figuur </w:t>
      </w:r>
      <w:r w:rsidR="00384858">
        <w:rPr>
          <w:noProof/>
        </w:rPr>
        <w:t>3</w:t>
      </w:r>
      <w:r w:rsidR="00384858">
        <w:t>.</w:t>
      </w:r>
      <w:r w:rsidR="00384858">
        <w:rPr>
          <w:noProof/>
        </w:rPr>
        <w:t>8</w:t>
      </w:r>
      <w:r w:rsidR="00EF5CBE">
        <w:fldChar w:fldCharType="end"/>
      </w:r>
      <w:r w:rsidR="00EF5CBE">
        <w:t>. Het venster bevat een</w:t>
      </w:r>
      <w:r w:rsidR="00C958AB">
        <w:t xml:space="preserve"> tabel met alle </w:t>
      </w:r>
      <w:proofErr w:type="spellStart"/>
      <w:r w:rsidR="00936D04">
        <w:t>IDs</w:t>
      </w:r>
      <w:proofErr w:type="spellEnd"/>
      <w:r w:rsidR="00936D04">
        <w:t xml:space="preserve"> van de </w:t>
      </w:r>
      <w:proofErr w:type="spellStart"/>
      <w:r w:rsidR="00936D04">
        <w:t>MTw’s</w:t>
      </w:r>
      <w:proofErr w:type="spellEnd"/>
      <w:r w:rsidR="00936D04">
        <w:t>.</w:t>
      </w:r>
      <w:r w:rsidR="008D1542">
        <w:t xml:space="preserve"> </w:t>
      </w:r>
      <w:r w:rsidR="00FB17A7">
        <w:t xml:space="preserve">Die tabel wordt geladen volgens een </w:t>
      </w:r>
      <w:proofErr w:type="spellStart"/>
      <w:r w:rsidR="00FB17A7">
        <w:t>QHash</w:t>
      </w:r>
      <w:proofErr w:type="spellEnd"/>
      <w:r w:rsidR="00FB17A7">
        <w:t xml:space="preserve"> list vanuit de hoofdapplicatie</w:t>
      </w:r>
      <w:r w:rsidR="00B9728C">
        <w:t xml:space="preserve"> en gesorteerd volgens de naam</w:t>
      </w:r>
      <w:r w:rsidR="00FB17A7">
        <w:t>.</w:t>
      </w:r>
      <w:r w:rsidR="008D1542">
        <w:t xml:space="preserve"> </w:t>
      </w:r>
      <w:r w:rsidR="00936D04">
        <w:t xml:space="preserve"> </w:t>
      </w:r>
    </w:p>
    <w:p w14:paraId="248074D3" w14:textId="615E09C6" w:rsidR="001F5DB4" w:rsidRDefault="00E17348" w:rsidP="00E3744E">
      <w:r>
        <w:t xml:space="preserve">Elke keer een </w:t>
      </w:r>
      <w:proofErr w:type="spellStart"/>
      <w:r w:rsidR="001F7A1B">
        <w:t>MTw</w:t>
      </w:r>
      <w:proofErr w:type="spellEnd"/>
      <w:r w:rsidR="001F7A1B">
        <w:t xml:space="preserve"> connecteert met de master</w:t>
      </w:r>
      <w:r w:rsidR="00675679">
        <w:t xml:space="preserve">, stuurt de master een </w:t>
      </w:r>
      <w:proofErr w:type="spellStart"/>
      <w:r w:rsidR="00675679">
        <w:t>callback</w:t>
      </w:r>
      <w:proofErr w:type="spellEnd"/>
      <w:r w:rsidR="00675679">
        <w:t xml:space="preserve"> </w:t>
      </w:r>
      <w:r w:rsidR="008D1542">
        <w:t xml:space="preserve">naar de applicatie. </w:t>
      </w:r>
      <w:r w:rsidR="00B9728C">
        <w:t xml:space="preserve">Bij die </w:t>
      </w:r>
      <w:proofErr w:type="spellStart"/>
      <w:r w:rsidR="00B9728C">
        <w:t>callback</w:t>
      </w:r>
      <w:proofErr w:type="spellEnd"/>
      <w:r w:rsidR="00B9728C">
        <w:t xml:space="preserve"> wordt gecheckt als de ID van de </w:t>
      </w:r>
      <w:proofErr w:type="spellStart"/>
      <w:r w:rsidR="00B9728C">
        <w:t>MTw</w:t>
      </w:r>
      <w:proofErr w:type="spellEnd"/>
      <w:r w:rsidR="00B9728C">
        <w:t xml:space="preserve"> al als </w:t>
      </w:r>
      <w:proofErr w:type="spellStart"/>
      <w:r w:rsidR="00B9728C">
        <w:t>key</w:t>
      </w:r>
      <w:proofErr w:type="spellEnd"/>
      <w:r w:rsidR="00B9728C">
        <w:t xml:space="preserve"> in de </w:t>
      </w:r>
      <w:proofErr w:type="spellStart"/>
      <w:r w:rsidR="00B9728C">
        <w:t>hashlist</w:t>
      </w:r>
      <w:proofErr w:type="spellEnd"/>
      <w:r w:rsidR="00B9728C">
        <w:t xml:space="preserve"> staat. Als dit niet zo is wordt een nieuwe </w:t>
      </w:r>
      <w:r w:rsidR="00C56D04">
        <w:t xml:space="preserve">entry toegevoegd in de </w:t>
      </w:r>
      <w:proofErr w:type="spellStart"/>
      <w:r w:rsidR="00C56D04">
        <w:t>QHash</w:t>
      </w:r>
      <w:proofErr w:type="spellEnd"/>
      <w:r w:rsidR="00C56D04">
        <w:t xml:space="preserve"> met</w:t>
      </w:r>
      <w:r w:rsidR="000716C7">
        <w:t xml:space="preserve"> de </w:t>
      </w:r>
      <w:r w:rsidR="00C56D04">
        <w:t xml:space="preserve">ID </w:t>
      </w:r>
      <w:r w:rsidR="000716C7">
        <w:t xml:space="preserve">als </w:t>
      </w:r>
      <w:proofErr w:type="spellStart"/>
      <w:r w:rsidR="000716C7">
        <w:t>hash</w:t>
      </w:r>
      <w:proofErr w:type="spellEnd"/>
      <w:r w:rsidR="000716C7">
        <w:t xml:space="preserve"> </w:t>
      </w:r>
      <w:proofErr w:type="spellStart"/>
      <w:r w:rsidR="000716C7">
        <w:t>key</w:t>
      </w:r>
      <w:proofErr w:type="spellEnd"/>
      <w:r w:rsidR="000716C7">
        <w:t xml:space="preserve"> </w:t>
      </w:r>
      <w:r w:rsidR="00C56D04">
        <w:t xml:space="preserve">en een lege string als </w:t>
      </w:r>
      <w:r w:rsidR="00E61919">
        <w:t xml:space="preserve">waarde van de </w:t>
      </w:r>
      <w:proofErr w:type="spellStart"/>
      <w:r w:rsidR="00E61919">
        <w:t>hash</w:t>
      </w:r>
      <w:proofErr w:type="spellEnd"/>
      <w:r w:rsidR="00C56D04">
        <w:t>.</w:t>
      </w:r>
      <w:r w:rsidR="00A507C0">
        <w:t xml:space="preserve"> Als vervolgens het venster geopend wordt </w:t>
      </w:r>
      <w:r w:rsidR="00F55BCA">
        <w:t>kan de naam veranderd worden in te tabel. Het ID kan niet veranderd worden.</w:t>
      </w:r>
      <w:r w:rsidR="008C6BBC">
        <w:t xml:space="preserve"> Elke </w:t>
      </w:r>
      <w:proofErr w:type="spellStart"/>
      <w:r w:rsidR="008C6BBC">
        <w:t>MTw</w:t>
      </w:r>
      <w:proofErr w:type="spellEnd"/>
      <w:r w:rsidR="008C6BBC">
        <w:t xml:space="preserve"> heeft een nummer op zich geplakt</w:t>
      </w:r>
      <w:r w:rsidR="004D4CC8">
        <w:t xml:space="preserve"> (van 1 tot 8)</w:t>
      </w:r>
      <w:r w:rsidR="008C6BBC">
        <w:t>.</w:t>
      </w:r>
      <w:r w:rsidR="004D4CC8">
        <w:t xml:space="preserve"> Door de naam dus telkens te beginnen met het nummer en daarna de </w:t>
      </w:r>
      <w:r w:rsidR="003D088D">
        <w:t xml:space="preserve">plaats waar het gehangen werd is </w:t>
      </w:r>
      <w:r w:rsidR="0064405F">
        <w:t xml:space="preserve">worden de </w:t>
      </w:r>
      <w:proofErr w:type="spellStart"/>
      <w:r w:rsidR="0064405F">
        <w:t>MTw’s</w:t>
      </w:r>
      <w:proofErr w:type="spellEnd"/>
      <w:r w:rsidR="0064405F">
        <w:t xml:space="preserve"> gesorteerd volgens het nummer en kan men me</w:t>
      </w:r>
      <w:r w:rsidR="00431E95">
        <w:t>teen zien welk nummer aan welk lichaamsdeel hangt.</w:t>
      </w:r>
    </w:p>
    <w:p w14:paraId="4A5D166C" w14:textId="6F75AC12" w:rsidR="00F55BCA" w:rsidRDefault="00F55BCA" w:rsidP="00E3744E">
      <w:r>
        <w:t>Als</w:t>
      </w:r>
      <w:r w:rsidR="007C5D72">
        <w:t xml:space="preserve"> er in het venster op </w:t>
      </w:r>
      <w:r w:rsidR="00645AC2">
        <w:t>‘S</w:t>
      </w:r>
      <w:r w:rsidR="007C5D72">
        <w:t>ave</w:t>
      </w:r>
      <w:r w:rsidR="00645AC2">
        <w:t>’</w:t>
      </w:r>
      <w:r w:rsidR="007C5D72">
        <w:t xml:space="preserve"> geduwd wordt</w:t>
      </w:r>
      <w:r w:rsidR="008562CB">
        <w:t>,</w:t>
      </w:r>
      <w:r w:rsidR="007C5D72">
        <w:t xml:space="preserve"> worden alle </w:t>
      </w:r>
      <w:proofErr w:type="spellStart"/>
      <w:r w:rsidR="00027582">
        <w:t>ID’</w:t>
      </w:r>
      <w:r w:rsidR="00C2080F">
        <w:t>s</w:t>
      </w:r>
      <w:proofErr w:type="spellEnd"/>
      <w:r w:rsidR="00027582">
        <w:t xml:space="preserve"> en hun naam</w:t>
      </w:r>
      <w:r w:rsidR="007C5D72">
        <w:t xml:space="preserve"> opgeslagen in een </w:t>
      </w:r>
      <w:r w:rsidR="00027582">
        <w:t xml:space="preserve">bestand genaamd ‘config.csv’. </w:t>
      </w:r>
      <w:r w:rsidR="00393E55">
        <w:t xml:space="preserve">Bij het openen van de applicatie wordt </w:t>
      </w:r>
      <w:r w:rsidR="006C719E">
        <w:t>dat</w:t>
      </w:r>
      <w:r w:rsidR="00393E55">
        <w:t xml:space="preserve"> CSV</w:t>
      </w:r>
      <w:r w:rsidR="00B931BF">
        <w:t>-</w:t>
      </w:r>
      <w:r w:rsidR="006C719E">
        <w:t>bestand</w:t>
      </w:r>
      <w:r w:rsidR="00393E55">
        <w:t xml:space="preserve"> telkens gelezen en geplaatst in </w:t>
      </w:r>
      <w:r w:rsidR="00B931BF">
        <w:t xml:space="preserve">de </w:t>
      </w:r>
      <w:proofErr w:type="spellStart"/>
      <w:r w:rsidR="00C156CC">
        <w:t>hashlist</w:t>
      </w:r>
      <w:proofErr w:type="spellEnd"/>
      <w:r w:rsidR="00C156CC">
        <w:t xml:space="preserve">. </w:t>
      </w:r>
      <w:r w:rsidR="00532C2C">
        <w:t xml:space="preserve">Hierdoor </w:t>
      </w:r>
      <w:r w:rsidR="004D0B73">
        <w:t xml:space="preserve">kunnen de </w:t>
      </w:r>
      <w:r w:rsidR="00176368">
        <w:t>namen die vroeger ingesteld werden opnieuw aangepast worden</w:t>
      </w:r>
      <w:r w:rsidR="00070C6D">
        <w:t xml:space="preserve"> in de tabel</w:t>
      </w:r>
      <w:r w:rsidR="00176368">
        <w:t>.</w:t>
      </w:r>
      <w:r w:rsidR="00C45788">
        <w:t xml:space="preserve"> Als er op ‘</w:t>
      </w:r>
      <w:proofErr w:type="spellStart"/>
      <w:r w:rsidR="00C45788">
        <w:t>Don’t</w:t>
      </w:r>
      <w:proofErr w:type="spellEnd"/>
      <w:r w:rsidR="00C45788">
        <w:t xml:space="preserve"> save’ gedrukt wordt zal het niet opgeslagen worden in een CSV-</w:t>
      </w:r>
      <w:r w:rsidR="00D81922">
        <w:t>bestand</w:t>
      </w:r>
      <w:r w:rsidR="00922969">
        <w:t xml:space="preserve">, </w:t>
      </w:r>
      <w:r w:rsidR="00C45788">
        <w:t>maar worden de ingestelde waarden wel gebruikt voor d</w:t>
      </w:r>
      <w:r w:rsidR="00922969">
        <w:t>e sessie.</w:t>
      </w:r>
    </w:p>
    <w:p w14:paraId="52E1289D" w14:textId="77777777" w:rsidR="00063FC2" w:rsidRDefault="00063FC2" w:rsidP="00063FC2">
      <w:pPr>
        <w:keepNext/>
        <w:jc w:val="center"/>
      </w:pPr>
      <w:r>
        <w:rPr>
          <w:noProof/>
        </w:rPr>
        <w:drawing>
          <wp:inline distT="0" distB="0" distL="0" distR="0" wp14:anchorId="06BB7F99" wp14:editId="7904C54A">
            <wp:extent cx="3668232" cy="4535102"/>
            <wp:effectExtent l="0" t="0" r="8890" b="0"/>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89787" cy="4561751"/>
                    </a:xfrm>
                    <a:prstGeom prst="rect">
                      <a:avLst/>
                    </a:prstGeom>
                  </pic:spPr>
                </pic:pic>
              </a:graphicData>
            </a:graphic>
          </wp:inline>
        </w:drawing>
      </w:r>
    </w:p>
    <w:p w14:paraId="22E0020D" w14:textId="4047AAE5" w:rsidR="00063FC2" w:rsidRPr="001409EE" w:rsidRDefault="00063FC2" w:rsidP="00063FC2">
      <w:pPr>
        <w:pStyle w:val="Bijschrift"/>
        <w:jc w:val="center"/>
      </w:pPr>
      <w:bookmarkStart w:id="63" w:name="_Ref515223786"/>
      <w:bookmarkStart w:id="64" w:name="_Toc516304111"/>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8</w:t>
      </w:r>
      <w:r w:rsidR="00B37BFF">
        <w:rPr>
          <w:noProof/>
        </w:rPr>
        <w:fldChar w:fldCharType="end"/>
      </w:r>
      <w:bookmarkEnd w:id="63"/>
      <w:r>
        <w:t>: Linken van een apparaat ID met een naam</w:t>
      </w:r>
      <w:bookmarkEnd w:id="64"/>
    </w:p>
    <w:p w14:paraId="6664E4A3" w14:textId="5E1820F0" w:rsidR="001F5DB4" w:rsidRPr="00E3744E" w:rsidRDefault="001F5DB4" w:rsidP="001F5DB4">
      <w:r>
        <w:lastRenderedPageBreak/>
        <w:t>De namen die ingevuld zijn worden</w:t>
      </w:r>
      <w:r w:rsidR="00490079">
        <w:t xml:space="preserve"> ook</w:t>
      </w:r>
      <w:r>
        <w:t xml:space="preserve"> gebruikt in sectie </w:t>
      </w:r>
      <w:r>
        <w:fldChar w:fldCharType="begin"/>
      </w:r>
      <w:r>
        <w:instrText xml:space="preserve"> REF _Ref515128140 \r \h </w:instrText>
      </w:r>
      <w:r>
        <w:fldChar w:fldCharType="separate"/>
      </w:r>
      <w:r w:rsidR="00384858">
        <w:t>3.3.6</w:t>
      </w:r>
      <w:r>
        <w:fldChar w:fldCharType="end"/>
      </w:r>
      <w:r>
        <w:t xml:space="preserve"> en </w:t>
      </w:r>
      <w:r>
        <w:fldChar w:fldCharType="begin"/>
      </w:r>
      <w:r>
        <w:instrText xml:space="preserve"> REF _Ref515216869 \r \h </w:instrText>
      </w:r>
      <w:r>
        <w:fldChar w:fldCharType="separate"/>
      </w:r>
      <w:r w:rsidR="00384858">
        <w:t>3.3.7</w:t>
      </w:r>
      <w:r>
        <w:fldChar w:fldCharType="end"/>
      </w:r>
      <w:r>
        <w:t xml:space="preserve"> om </w:t>
      </w:r>
      <w:r w:rsidR="005F7C6F">
        <w:t xml:space="preserve">een naam te geven aan de </w:t>
      </w:r>
      <w:proofErr w:type="spellStart"/>
      <w:r w:rsidR="005F7C6F">
        <w:t>MTw’s</w:t>
      </w:r>
      <w:proofErr w:type="spellEnd"/>
      <w:r>
        <w:t xml:space="preserve"> </w:t>
      </w:r>
      <w:r w:rsidR="00D6212E">
        <w:t>bij</w:t>
      </w:r>
      <w:r>
        <w:t xml:space="preserve"> de conversie naar een CSV</w:t>
      </w:r>
      <w:r w:rsidR="00386C27">
        <w:t>-bestand</w:t>
      </w:r>
      <w:r>
        <w:t xml:space="preserve">. Hierdoor kan men direct na de conversie ook zien welke </w:t>
      </w:r>
      <w:proofErr w:type="spellStart"/>
      <w:r>
        <w:t>MTw</w:t>
      </w:r>
      <w:r w:rsidR="00126B13">
        <w:t>’s</w:t>
      </w:r>
      <w:proofErr w:type="spellEnd"/>
      <w:r w:rsidR="00126B13">
        <w:t xml:space="preserve"> met welke naam gelinkt zijn.</w:t>
      </w:r>
    </w:p>
    <w:p w14:paraId="04F8D8CC" w14:textId="22B41A98" w:rsidR="00EC34D6" w:rsidRDefault="00EC34D6">
      <w:pPr>
        <w:spacing w:after="0"/>
        <w:jc w:val="left"/>
        <w:rPr>
          <w:rFonts w:asciiTheme="majorHAnsi" w:eastAsiaTheme="majorEastAsia" w:hAnsiTheme="majorHAnsi" w:cstheme="majorHAnsi"/>
          <w:b/>
          <w:bCs/>
          <w:sz w:val="28"/>
          <w:szCs w:val="26"/>
        </w:rPr>
      </w:pPr>
    </w:p>
    <w:p w14:paraId="299C7F0F" w14:textId="68728B2C" w:rsidR="00930099" w:rsidRDefault="00930099" w:rsidP="007C5FEE">
      <w:pPr>
        <w:pStyle w:val="Kop3"/>
      </w:pPr>
      <w:bookmarkStart w:id="65" w:name="_Ref515128140"/>
      <w:bookmarkStart w:id="66" w:name="_Toc516304090"/>
      <w:r>
        <w:t>Converteren van een MTB</w:t>
      </w:r>
      <w:r w:rsidR="00A75FC1">
        <w:t>-</w:t>
      </w:r>
      <w:bookmarkEnd w:id="65"/>
      <w:r w:rsidR="00386C27">
        <w:t>bestand</w:t>
      </w:r>
      <w:bookmarkEnd w:id="66"/>
    </w:p>
    <w:p w14:paraId="3A7F4A87" w14:textId="260DEEE6" w:rsidR="00CC58A9" w:rsidRPr="00CC58A9" w:rsidRDefault="00B02E37" w:rsidP="00CC58A9">
      <w:r>
        <w:t xml:space="preserve">Aangezien </w:t>
      </w:r>
      <w:r w:rsidR="00386C27">
        <w:t>het</w:t>
      </w:r>
      <w:r>
        <w:t xml:space="preserve"> MTB</w:t>
      </w:r>
      <w:r w:rsidR="00A75FC1">
        <w:t>-</w:t>
      </w:r>
      <w:r w:rsidR="00386C27">
        <w:t>bestand</w:t>
      </w:r>
      <w:r>
        <w:t xml:space="preserve"> niet altijd </w:t>
      </w:r>
      <w:proofErr w:type="spellStart"/>
      <w:r w:rsidR="00E341DD">
        <w:t>uitleesbaar</w:t>
      </w:r>
      <w:proofErr w:type="spellEnd"/>
      <w:r w:rsidR="00E341DD">
        <w:t xml:space="preserve"> is in MATLAB</w:t>
      </w:r>
      <w:r w:rsidR="007C677B">
        <w:t>,</w:t>
      </w:r>
      <w:r w:rsidR="00E341DD">
        <w:t xml:space="preserve"> zou het handig zijn om </w:t>
      </w:r>
      <w:r w:rsidR="0084422D">
        <w:t>reeds bestaande</w:t>
      </w:r>
      <w:r w:rsidR="00A75FC1">
        <w:t xml:space="preserve"> MTB-</w:t>
      </w:r>
      <w:r w:rsidR="00222B02">
        <w:t>bestanden</w:t>
      </w:r>
      <w:r w:rsidR="00A75FC1">
        <w:t xml:space="preserve"> </w:t>
      </w:r>
      <w:r w:rsidR="00325343">
        <w:t>te conver</w:t>
      </w:r>
      <w:r w:rsidR="0084422D">
        <w:t>teren.</w:t>
      </w:r>
    </w:p>
    <w:p w14:paraId="0F36183B" w14:textId="0D609EE5" w:rsidR="005D0D3B" w:rsidRDefault="002626E3" w:rsidP="007C5FEE">
      <w:pPr>
        <w:pStyle w:val="Kop4"/>
      </w:pPr>
      <w:r>
        <w:t>Maken van een MAT</w:t>
      </w:r>
      <w:r w:rsidR="00147AE3">
        <w:t>-</w:t>
      </w:r>
      <w:r w:rsidR="00386C27">
        <w:t>bestand</w:t>
      </w:r>
    </w:p>
    <w:p w14:paraId="588768DB" w14:textId="619C9A3F" w:rsidR="0081392D" w:rsidRDefault="005D6CDB" w:rsidP="005D6CDB">
      <w:r>
        <w:t xml:space="preserve">Via </w:t>
      </w:r>
      <w:r w:rsidR="005977DB">
        <w:t xml:space="preserve">de C++ </w:t>
      </w:r>
      <w:proofErr w:type="spellStart"/>
      <w:r w:rsidR="005977DB">
        <w:t>library</w:t>
      </w:r>
      <w:proofErr w:type="spellEnd"/>
      <w:r w:rsidR="005977DB">
        <w:t xml:space="preserve"> van </w:t>
      </w:r>
      <w:r w:rsidR="0037077A">
        <w:t>MATLAB is het mogelijk om een bestandformaat te maken dat direct leesbaar is in</w:t>
      </w:r>
      <w:r w:rsidR="007E3CC9">
        <w:t xml:space="preserve"> MATLAB. In het </w:t>
      </w:r>
      <w:proofErr w:type="spellStart"/>
      <w:r w:rsidR="007E3CC9">
        <w:t>instal</w:t>
      </w:r>
      <w:r w:rsidR="00DE3376">
        <w:t>l</w:t>
      </w:r>
      <w:r w:rsidR="007E3CC9">
        <w:t>atiepad</w:t>
      </w:r>
      <w:proofErr w:type="spellEnd"/>
      <w:r w:rsidR="007E3CC9">
        <w:t xml:space="preserve"> van MATLAB is die </w:t>
      </w:r>
      <w:proofErr w:type="spellStart"/>
      <w:r w:rsidR="007E3CC9">
        <w:t>library</w:t>
      </w:r>
      <w:proofErr w:type="spellEnd"/>
      <w:r w:rsidR="007E3CC9">
        <w:t xml:space="preserve"> automatisch meegeleverd. </w:t>
      </w:r>
      <w:r w:rsidR="00CE7C48">
        <w:t xml:space="preserve">Die </w:t>
      </w:r>
      <w:r w:rsidR="00EF0D9B">
        <w:t xml:space="preserve">moet toegevoegd worden aan het project </w:t>
      </w:r>
      <w:r w:rsidR="001E44C4">
        <w:t>om hiervan gebruik te kunnen maken</w:t>
      </w:r>
      <w:r w:rsidR="00EF0D9B">
        <w:t xml:space="preserve">. </w:t>
      </w:r>
    </w:p>
    <w:p w14:paraId="4E645677" w14:textId="2E1C60F7" w:rsidR="005D6CDB" w:rsidRDefault="0026149E" w:rsidP="005D6CDB">
      <w:r>
        <w:t xml:space="preserve">De </w:t>
      </w:r>
      <w:r w:rsidR="00EF0D9B">
        <w:t>‘</w:t>
      </w:r>
      <w:r w:rsidR="00EF0D9B" w:rsidRPr="00EF0D9B">
        <w:t>libmat.dll</w:t>
      </w:r>
      <w:r w:rsidR="00EF0D9B">
        <w:t>’</w:t>
      </w:r>
      <w:r w:rsidR="00C95111">
        <w:t xml:space="preserve"> </w:t>
      </w:r>
      <w:r w:rsidR="001918B2">
        <w:t>en ‘libmx.dll’</w:t>
      </w:r>
      <w:r w:rsidR="00C95111">
        <w:t xml:space="preserve"> </w:t>
      </w:r>
      <w:r w:rsidR="00386C27">
        <w:t>bestanden</w:t>
      </w:r>
      <w:r>
        <w:t xml:space="preserve"> bevat</w:t>
      </w:r>
      <w:r w:rsidR="00C95111">
        <w:t>ten de functionaliteiten nodig om</w:t>
      </w:r>
      <w:r>
        <w:t xml:space="preserve"> de </w:t>
      </w:r>
      <w:r w:rsidR="0081392D">
        <w:t>MAT-</w:t>
      </w:r>
      <w:r w:rsidR="00222B02">
        <w:t>bestanden</w:t>
      </w:r>
      <w:r w:rsidR="0081392D">
        <w:t xml:space="preserve"> aan te maken</w:t>
      </w:r>
      <w:r w:rsidR="003817ED">
        <w:t>.</w:t>
      </w:r>
      <w:r w:rsidR="0081392D">
        <w:t xml:space="preserve"> </w:t>
      </w:r>
      <w:r w:rsidR="003817ED">
        <w:t>A</w:t>
      </w:r>
      <w:r w:rsidR="0081392D">
        <w:t>rrays en datastructuren</w:t>
      </w:r>
      <w:r w:rsidR="003817ED">
        <w:t xml:space="preserve"> kunnen hier ook mee aangemaakt worden</w:t>
      </w:r>
      <w:r w:rsidR="0081392D">
        <w:t>. Door d</w:t>
      </w:r>
      <w:r w:rsidR="00EC0375">
        <w:t>e ‘</w:t>
      </w:r>
      <w:proofErr w:type="spellStart"/>
      <w:r w:rsidR="00EC0375">
        <w:t>mat.h</w:t>
      </w:r>
      <w:proofErr w:type="spellEnd"/>
      <w:r w:rsidR="00EC0375">
        <w:t>’</w:t>
      </w:r>
      <w:r w:rsidR="003A3154">
        <w:t xml:space="preserve"> en ‘</w:t>
      </w:r>
      <w:proofErr w:type="spellStart"/>
      <w:r w:rsidR="003A3154">
        <w:t>matrix.h</w:t>
      </w:r>
      <w:proofErr w:type="spellEnd"/>
      <w:r w:rsidR="003A3154">
        <w:t>’</w:t>
      </w:r>
      <w:r w:rsidR="00223AC7">
        <w:t xml:space="preserve"> te importeren in </w:t>
      </w:r>
      <w:r w:rsidR="00061487">
        <w:t xml:space="preserve">een </w:t>
      </w:r>
      <w:r w:rsidR="003A3154">
        <w:t>C++</w:t>
      </w:r>
      <w:r w:rsidR="00061487">
        <w:t xml:space="preserve"> programma</w:t>
      </w:r>
      <w:r w:rsidR="00EC0375">
        <w:t xml:space="preserve"> </w:t>
      </w:r>
      <w:r w:rsidR="003A3154">
        <w:t xml:space="preserve">kan er van die functionaliteiten gebruik gemaakt </w:t>
      </w:r>
      <w:r w:rsidR="00061487">
        <w:t>worden</w:t>
      </w:r>
      <w:r w:rsidR="00D6433D">
        <w:t>.</w:t>
      </w:r>
      <w:r w:rsidR="00052066">
        <w:t xml:space="preserve"> [</w:t>
      </w:r>
      <w:r w:rsidR="005A158E">
        <w:t>4</w:t>
      </w:r>
      <w:r w:rsidR="00052066">
        <w:t>]</w:t>
      </w:r>
    </w:p>
    <w:p w14:paraId="2C5FDE9E" w14:textId="1398907A" w:rsidR="00D6433D" w:rsidRDefault="00D6433D" w:rsidP="005D6CDB">
      <w:r>
        <w:t>Het probleem hiermee is dat de ‘</w:t>
      </w:r>
      <w:r w:rsidRPr="00EF0D9B">
        <w:t>libmat.dll</w:t>
      </w:r>
      <w:r>
        <w:t xml:space="preserve">’ en ‘libmx.dll’ </w:t>
      </w:r>
      <w:proofErr w:type="spellStart"/>
      <w:r>
        <w:t>libraries</w:t>
      </w:r>
      <w:proofErr w:type="spellEnd"/>
      <w:r>
        <w:t xml:space="preserve"> niet </w:t>
      </w:r>
      <w:r w:rsidR="00EC512D">
        <w:t>apart geïmporteerd kunnen worden</w:t>
      </w:r>
      <w:r w:rsidR="00977770">
        <w:t>. D</w:t>
      </w:r>
      <w:r w:rsidR="000B0FE3">
        <w:t xml:space="preserve">ie </w:t>
      </w:r>
      <w:proofErr w:type="spellStart"/>
      <w:r w:rsidR="000B0FE3">
        <w:t>libraries</w:t>
      </w:r>
      <w:proofErr w:type="spellEnd"/>
      <w:r w:rsidR="000B0FE3">
        <w:t xml:space="preserve"> hangen namelijk af van de rest van de </w:t>
      </w:r>
      <w:proofErr w:type="spellStart"/>
      <w:r w:rsidR="000B0FE3">
        <w:t>dll</w:t>
      </w:r>
      <w:r w:rsidR="00C641E2">
        <w:t>’</w:t>
      </w:r>
      <w:r w:rsidR="000B0FE3">
        <w:t>s</w:t>
      </w:r>
      <w:proofErr w:type="spellEnd"/>
      <w:r w:rsidR="000B0FE3">
        <w:t xml:space="preserve"> waardoor</w:t>
      </w:r>
      <w:r w:rsidR="00C641E2">
        <w:t xml:space="preserve"> de volledige</w:t>
      </w:r>
      <w:r w:rsidR="0078230C">
        <w:t xml:space="preserve"> MATLAB</w:t>
      </w:r>
      <w:r w:rsidR="00C641E2">
        <w:t xml:space="preserve"> </w:t>
      </w:r>
      <w:proofErr w:type="spellStart"/>
      <w:r w:rsidR="00C641E2">
        <w:t>library</w:t>
      </w:r>
      <w:proofErr w:type="spellEnd"/>
      <w:r w:rsidR="003A2EFE">
        <w:t xml:space="preserve"> met alle </w:t>
      </w:r>
      <w:proofErr w:type="spellStart"/>
      <w:r w:rsidR="003A2EFE">
        <w:t>dll’s</w:t>
      </w:r>
      <w:proofErr w:type="spellEnd"/>
      <w:r w:rsidR="003A2EFE">
        <w:t xml:space="preserve"> geïmporteerd moet worden</w:t>
      </w:r>
      <w:r w:rsidR="00061487">
        <w:t xml:space="preserve"> in het project</w:t>
      </w:r>
      <w:r w:rsidR="003A2EFE">
        <w:t>.</w:t>
      </w:r>
      <w:r w:rsidR="00C641E2">
        <w:t xml:space="preserve"> </w:t>
      </w:r>
      <w:r w:rsidR="00F23761">
        <w:t xml:space="preserve">Die </w:t>
      </w:r>
      <w:r w:rsidR="00147AE3">
        <w:t xml:space="preserve">volledige </w:t>
      </w:r>
      <w:proofErr w:type="spellStart"/>
      <w:r w:rsidR="00147AE3">
        <w:t>library</w:t>
      </w:r>
      <w:proofErr w:type="spellEnd"/>
      <w:r w:rsidR="00F23761">
        <w:t xml:space="preserve"> is 2.2 GB groot</w:t>
      </w:r>
      <w:r w:rsidR="0067100B">
        <w:t xml:space="preserve"> waardoor het project veel te veel ruimte in beslag zou nemen.</w:t>
      </w:r>
    </w:p>
    <w:p w14:paraId="38B9F598" w14:textId="2A255BE5" w:rsidR="00147AE3" w:rsidRPr="005D6CDB" w:rsidRDefault="00147AE3" w:rsidP="005D6CDB">
      <w:r>
        <w:t xml:space="preserve">Om die reden wordt </w:t>
      </w:r>
      <w:r w:rsidR="007B46F9">
        <w:t xml:space="preserve">er gekozen voor een conversie </w:t>
      </w:r>
      <w:r w:rsidR="00084A94">
        <w:t>naar een</w:t>
      </w:r>
      <w:r w:rsidR="004416ED">
        <w:t xml:space="preserve"> CSV-</w:t>
      </w:r>
      <w:r w:rsidR="00995A5E">
        <w:t>bestand</w:t>
      </w:r>
      <w:r w:rsidR="00084A94">
        <w:t xml:space="preserve"> in plaats van een MAT-</w:t>
      </w:r>
      <w:r w:rsidR="00995A5E">
        <w:t>bestand</w:t>
      </w:r>
      <w:r w:rsidR="004416ED">
        <w:t>.</w:t>
      </w:r>
    </w:p>
    <w:p w14:paraId="316AC478" w14:textId="133ACD40" w:rsidR="002626E3" w:rsidRDefault="002626E3" w:rsidP="007C5FEE">
      <w:pPr>
        <w:pStyle w:val="Kop4"/>
      </w:pPr>
      <w:r>
        <w:t>Maken van een CSV</w:t>
      </w:r>
      <w:r w:rsidR="00147AE3">
        <w:t>-</w:t>
      </w:r>
      <w:r w:rsidR="003627BA">
        <w:t>bestand</w:t>
      </w:r>
    </w:p>
    <w:p w14:paraId="35C77BB7" w14:textId="16B1A150" w:rsidR="00757227" w:rsidRDefault="00757227" w:rsidP="004947E9">
      <w:r w:rsidRPr="00757227">
        <w:t>Er werd voor een C</w:t>
      </w:r>
      <w:r>
        <w:t>SV-</w:t>
      </w:r>
      <w:r w:rsidR="00995A5E">
        <w:t>bestand</w:t>
      </w:r>
      <w:r>
        <w:t xml:space="preserve"> gekozen </w:t>
      </w:r>
      <w:r w:rsidR="00422C04">
        <w:t>omdat deze</w:t>
      </w:r>
      <w:r w:rsidR="00647ECB">
        <w:t xml:space="preserve"> de problemen met de MAT-</w:t>
      </w:r>
      <w:r w:rsidR="00995A5E">
        <w:t xml:space="preserve">bestand </w:t>
      </w:r>
      <w:r w:rsidR="00647ECB">
        <w:t xml:space="preserve">oplost. </w:t>
      </w:r>
      <w:r w:rsidR="00DC4F14">
        <w:t>Daarbij heeft een CSV</w:t>
      </w:r>
      <w:r w:rsidR="00995A5E">
        <w:t>-bestand</w:t>
      </w:r>
      <w:r w:rsidR="00DC4F14">
        <w:t xml:space="preserve"> ook nog enkele andere voordelen:</w:t>
      </w:r>
    </w:p>
    <w:p w14:paraId="49FEEB3D" w14:textId="0AB4B4FA" w:rsidR="00B62E2E" w:rsidRDefault="004C26A9" w:rsidP="008D2FB4">
      <w:pPr>
        <w:pStyle w:val="Lijstalinea"/>
        <w:numPr>
          <w:ilvl w:val="0"/>
          <w:numId w:val="16"/>
        </w:numPr>
      </w:pPr>
      <w:r>
        <w:t>Het is makkelijk te implementeren en te parsen</w:t>
      </w:r>
      <w:r w:rsidR="004728C0">
        <w:t>.</w:t>
      </w:r>
    </w:p>
    <w:p w14:paraId="512F34A7" w14:textId="31570E57" w:rsidR="004C26A9" w:rsidRDefault="004C26A9" w:rsidP="00DC4F14">
      <w:pPr>
        <w:pStyle w:val="Lijstalinea"/>
        <w:numPr>
          <w:ilvl w:val="0"/>
          <w:numId w:val="16"/>
        </w:numPr>
      </w:pPr>
      <w:r>
        <w:t xml:space="preserve">Men kan data </w:t>
      </w:r>
      <w:r w:rsidR="00705F6B">
        <w:t>onmiddellijk bekijken in programma’s zoals Excel</w:t>
      </w:r>
      <w:r w:rsidR="0035628D">
        <w:t xml:space="preserve"> zonder die zelf te moeten parsen in een applicatie.</w:t>
      </w:r>
    </w:p>
    <w:p w14:paraId="73CDF698" w14:textId="0D2FF5D1" w:rsidR="0035628D" w:rsidRDefault="0049055E" w:rsidP="00DC4F14">
      <w:pPr>
        <w:pStyle w:val="Lijstalinea"/>
        <w:numPr>
          <w:ilvl w:val="0"/>
          <w:numId w:val="16"/>
        </w:numPr>
      </w:pPr>
      <w:r>
        <w:t>In vergelijking met andere formaten zoals JSON of XML zal het minder plaats in beslag n</w:t>
      </w:r>
      <w:r w:rsidR="001A5B96">
        <w:t>emen</w:t>
      </w:r>
      <w:r w:rsidR="004728C0">
        <w:t>.</w:t>
      </w:r>
    </w:p>
    <w:p w14:paraId="03F60C66" w14:textId="1831C463" w:rsidR="004728C0" w:rsidRDefault="004728C0" w:rsidP="00DC4F14">
      <w:pPr>
        <w:pStyle w:val="Lijstalinea"/>
        <w:numPr>
          <w:ilvl w:val="0"/>
          <w:numId w:val="16"/>
        </w:numPr>
      </w:pPr>
      <w:r>
        <w:t>De data is onmiddellijk leesbaar voor het menselijk oog</w:t>
      </w:r>
    </w:p>
    <w:p w14:paraId="4847BBF1" w14:textId="678681D6" w:rsidR="008C542B" w:rsidRDefault="008C542B" w:rsidP="00DC4F14">
      <w:pPr>
        <w:pStyle w:val="Lijstalinea"/>
        <w:numPr>
          <w:ilvl w:val="0"/>
          <w:numId w:val="16"/>
        </w:numPr>
      </w:pPr>
      <w:r>
        <w:t>Het is compact</w:t>
      </w:r>
      <w:r w:rsidR="0036773F">
        <w:t xml:space="preserve">. Het begint vaak met een kolomnaam en de </w:t>
      </w:r>
      <w:r w:rsidR="00EB2774">
        <w:t>rest is gevuld met data.</w:t>
      </w:r>
    </w:p>
    <w:p w14:paraId="2B42F3DE" w14:textId="66F5EE0D" w:rsidR="00937615" w:rsidRDefault="00F628FF" w:rsidP="00930099">
      <w:r>
        <w:t>Het nadeel bij een CSV-</w:t>
      </w:r>
      <w:r w:rsidR="006D2CCD">
        <w:t>bestand</w:t>
      </w:r>
      <w:r>
        <w:t xml:space="preserve"> is dat er geen structuur </w:t>
      </w:r>
      <w:r w:rsidR="00DB6DB9">
        <w:t xml:space="preserve">kan aangebracht worden in de data. </w:t>
      </w:r>
      <w:r w:rsidR="006B40BB">
        <w:t>Een CSV</w:t>
      </w:r>
      <w:r w:rsidR="006D2CCD">
        <w:t>-bestand</w:t>
      </w:r>
      <w:r w:rsidR="006B40BB">
        <w:t xml:space="preserve"> bevat op zich dus maar één lijst met een bepaalde structuur data.</w:t>
      </w:r>
      <w:r w:rsidR="00235522">
        <w:t xml:space="preserve"> Andere </w:t>
      </w:r>
      <w:r w:rsidR="00C84402">
        <w:t xml:space="preserve">formaten zoals JSON </w:t>
      </w:r>
      <w:r w:rsidR="00C83B41">
        <w:t xml:space="preserve">hebben wel </w:t>
      </w:r>
      <w:r w:rsidR="006269C5">
        <w:t xml:space="preserve">deze functionaliteiten maar moeten eerst </w:t>
      </w:r>
      <w:proofErr w:type="spellStart"/>
      <w:r w:rsidR="006269C5">
        <w:t>geparsed</w:t>
      </w:r>
      <w:proofErr w:type="spellEnd"/>
      <w:r w:rsidR="006269C5">
        <w:t xml:space="preserve"> worden om de data te kunnen bekijken.</w:t>
      </w:r>
      <w:r w:rsidR="00CC5A41">
        <w:t xml:space="preserve"> In MATLAB is het ook evidenter om CSV te parsen in plaats van JSON.</w:t>
      </w:r>
    </w:p>
    <w:p w14:paraId="7DE40C7F" w14:textId="77777777" w:rsidR="00937615" w:rsidRDefault="00937615">
      <w:pPr>
        <w:spacing w:after="0"/>
        <w:jc w:val="left"/>
      </w:pPr>
      <w:r>
        <w:br w:type="page"/>
      </w:r>
    </w:p>
    <w:p w14:paraId="01187EC1" w14:textId="15455131" w:rsidR="00EF1002" w:rsidRDefault="007B07C5" w:rsidP="00930099">
      <w:r>
        <w:rPr>
          <w:noProof/>
        </w:rPr>
        <w:lastRenderedPageBreak/>
        <w:drawing>
          <wp:anchor distT="0" distB="0" distL="114300" distR="114300" simplePos="0" relativeHeight="251677696" behindDoc="0" locked="0" layoutInCell="1" allowOverlap="1" wp14:anchorId="62BFD31D" wp14:editId="317A44E5">
            <wp:simplePos x="0" y="0"/>
            <wp:positionH relativeFrom="column">
              <wp:posOffset>-3175</wp:posOffset>
            </wp:positionH>
            <wp:positionV relativeFrom="paragraph">
              <wp:posOffset>16881</wp:posOffset>
            </wp:positionV>
            <wp:extent cx="2971800" cy="1695450"/>
            <wp:effectExtent l="0" t="0" r="0" b="0"/>
            <wp:wrapSquare wrapText="bothSides"/>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971800" cy="1695450"/>
                    </a:xfrm>
                    <a:prstGeom prst="rect">
                      <a:avLst/>
                    </a:prstGeom>
                  </pic:spPr>
                </pic:pic>
              </a:graphicData>
            </a:graphic>
            <wp14:sizeRelH relativeFrom="page">
              <wp14:pctWidth>0</wp14:pctWidth>
            </wp14:sizeRelH>
            <wp14:sizeRelV relativeFrom="page">
              <wp14:pctHeight>0</wp14:pctHeight>
            </wp14:sizeRelV>
          </wp:anchor>
        </w:drawing>
      </w:r>
      <w:r w:rsidR="005C413B">
        <w:rPr>
          <w:noProof/>
        </w:rPr>
        <mc:AlternateContent>
          <mc:Choice Requires="wps">
            <w:drawing>
              <wp:anchor distT="0" distB="0" distL="114300" distR="114300" simplePos="0" relativeHeight="251679744" behindDoc="0" locked="0" layoutInCell="1" allowOverlap="1" wp14:anchorId="7BCEDF98" wp14:editId="31DDF3F3">
                <wp:simplePos x="0" y="0"/>
                <wp:positionH relativeFrom="column">
                  <wp:posOffset>-3175</wp:posOffset>
                </wp:positionH>
                <wp:positionV relativeFrom="paragraph">
                  <wp:posOffset>1792234</wp:posOffset>
                </wp:positionV>
                <wp:extent cx="2971800" cy="635"/>
                <wp:effectExtent l="0" t="0" r="0" b="0"/>
                <wp:wrapSquare wrapText="bothSides"/>
                <wp:docPr id="23" name="Tekstvak 23"/>
                <wp:cNvGraphicFramePr/>
                <a:graphic xmlns:a="http://schemas.openxmlformats.org/drawingml/2006/main">
                  <a:graphicData uri="http://schemas.microsoft.com/office/word/2010/wordprocessingShape">
                    <wps:wsp>
                      <wps:cNvSpPr txBox="1"/>
                      <wps:spPr>
                        <a:xfrm>
                          <a:off x="0" y="0"/>
                          <a:ext cx="2971800" cy="635"/>
                        </a:xfrm>
                        <a:prstGeom prst="rect">
                          <a:avLst/>
                        </a:prstGeom>
                        <a:solidFill>
                          <a:prstClr val="white"/>
                        </a:solidFill>
                        <a:ln>
                          <a:noFill/>
                        </a:ln>
                      </wps:spPr>
                      <wps:txbx>
                        <w:txbxContent>
                          <w:p w14:paraId="62F904FB" w14:textId="2A384A42" w:rsidR="00382D44" w:rsidRPr="00DA378C" w:rsidRDefault="00382D44" w:rsidP="00937615">
                            <w:pPr>
                              <w:pStyle w:val="Bijschrift"/>
                              <w:rPr>
                                <w:noProof/>
                                <w:lang w:eastAsia="nl-BE"/>
                              </w:rPr>
                            </w:pPr>
                            <w:bookmarkStart w:id="67" w:name="_Toc516304112"/>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8</w:t>
                            </w:r>
                            <w:r w:rsidR="00B37BFF">
                              <w:rPr>
                                <w:noProof/>
                              </w:rPr>
                              <w:fldChar w:fldCharType="end"/>
                            </w:r>
                            <w:r>
                              <w:t>: GUI voor het converteren</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CEDF98" id="Tekstvak 23" o:spid="_x0000_s1034" type="#_x0000_t202" style="position:absolute;left:0;text-align:left;margin-left:-.25pt;margin-top:141.1pt;width:234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" stroked="f">
                <v:textbox style="mso-fit-shape-to-text:t" inset="0,0,0,0">
                  <w:txbxContent>
                    <w:p w14:paraId="62F904FB" w14:textId="2A384A42" w:rsidR="00382D44" w:rsidRPr="00DA378C" w:rsidRDefault="00382D44" w:rsidP="00937615">
                      <w:pPr>
                        <w:pStyle w:val="Bijschrift"/>
                        <w:rPr>
                          <w:noProof/>
                          <w:lang w:eastAsia="nl-BE"/>
                        </w:rPr>
                      </w:pPr>
                      <w:bookmarkStart w:id="68" w:name="_Toc516304112"/>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8</w:t>
                      </w:r>
                      <w:r w:rsidR="00B37BFF">
                        <w:rPr>
                          <w:noProof/>
                        </w:rPr>
                        <w:fldChar w:fldCharType="end"/>
                      </w:r>
                      <w:r>
                        <w:t>: GUI voor het converteren</w:t>
                      </w:r>
                      <w:bookmarkEnd w:id="68"/>
                    </w:p>
                  </w:txbxContent>
                </v:textbox>
                <w10:wrap type="square"/>
              </v:shape>
            </w:pict>
          </mc:Fallback>
        </mc:AlternateContent>
      </w:r>
      <w:r w:rsidR="003F45B2">
        <w:t>In</w:t>
      </w:r>
      <w:r w:rsidR="00387A6E">
        <w:t xml:space="preserve"> de GUI </w:t>
      </w:r>
      <w:r w:rsidR="000B14D2">
        <w:t xml:space="preserve">wordt </w:t>
      </w:r>
      <w:r w:rsidR="00925AB1">
        <w:t>een deel</w:t>
      </w:r>
      <w:r w:rsidR="007F1901">
        <w:t xml:space="preserve"> toegevoegd </w:t>
      </w:r>
      <w:r w:rsidR="00925AB1">
        <w:t>waar</w:t>
      </w:r>
      <w:r w:rsidR="003F45B2">
        <w:t>mee</w:t>
      </w:r>
      <w:r w:rsidR="00925AB1">
        <w:t xml:space="preserve"> het mogelijk wordt </w:t>
      </w:r>
      <w:r w:rsidR="003F45B2">
        <w:t xml:space="preserve">om de conversie uit te voeren. </w:t>
      </w:r>
    </w:p>
    <w:p w14:paraId="3AC8B65A" w14:textId="42134289" w:rsidR="00930099" w:rsidRDefault="00414A03" w:rsidP="00930099">
      <w:r>
        <w:t xml:space="preserve">Een </w:t>
      </w:r>
      <w:r w:rsidRPr="00071CBD">
        <w:rPr>
          <w:i/>
        </w:rPr>
        <w:t>source</w:t>
      </w:r>
      <w:r w:rsidR="008B07F3">
        <w:t xml:space="preserve"> bestand</w:t>
      </w:r>
      <w:r>
        <w:t xml:space="preserve"> kan geselecteerd worden door op de ‘Select’ knop te drukken. </w:t>
      </w:r>
      <w:r w:rsidR="001E7EA3">
        <w:t xml:space="preserve">Aan de </w:t>
      </w:r>
      <w:r w:rsidR="00D07C61">
        <w:t xml:space="preserve">knop wordt een actie </w:t>
      </w:r>
      <w:r w:rsidR="00EE18E6">
        <w:t>gelinkt</w:t>
      </w:r>
      <w:r w:rsidR="00D07C61">
        <w:t xml:space="preserve"> waarbij via een ‘</w:t>
      </w:r>
      <w:proofErr w:type="spellStart"/>
      <w:r w:rsidR="00D07C61" w:rsidRPr="00D07C61">
        <w:t>QFileDialog</w:t>
      </w:r>
      <w:proofErr w:type="spellEnd"/>
      <w:r w:rsidR="00D07C61">
        <w:t>’</w:t>
      </w:r>
      <w:r w:rsidR="00E41A9D">
        <w:t xml:space="preserve">, een selectievenster voor het selecteren van bestanden, een </w:t>
      </w:r>
      <w:r w:rsidR="00F95A14">
        <w:t>bestand geselecteerd kan worden.</w:t>
      </w:r>
      <w:r w:rsidR="005C413B">
        <w:t xml:space="preserve"> Het geselecteerde bestand wordt vervolgens ingevoerd in het </w:t>
      </w:r>
      <w:proofErr w:type="spellStart"/>
      <w:r w:rsidR="005C413B">
        <w:t>tekstvak</w:t>
      </w:r>
      <w:proofErr w:type="spellEnd"/>
      <w:r w:rsidR="005C413B">
        <w:t xml:space="preserve"> naast de knop.</w:t>
      </w:r>
    </w:p>
    <w:p w14:paraId="18683730" w14:textId="68F106E9" w:rsidR="00EF1002" w:rsidRDefault="00EF1002" w:rsidP="00930099">
      <w:r>
        <w:t xml:space="preserve">Ook </w:t>
      </w:r>
      <w:r w:rsidR="004B7996">
        <w:t xml:space="preserve">het pad waar de conversie terecht moet komen kan ingesteld worden via een ‘Select’ knop op dezelfde manier. </w:t>
      </w:r>
      <w:r w:rsidR="00AA39A9">
        <w:t>Daarnaast moet ook</w:t>
      </w:r>
      <w:r w:rsidR="009334B4">
        <w:t xml:space="preserve"> een folder naam ingevuld worden. Dit is de naam van </w:t>
      </w:r>
      <w:r w:rsidR="00E57BD1">
        <w:t>de folder die in het pad aangemaakt zal worden om daarin alle CSV</w:t>
      </w:r>
      <w:r w:rsidR="00A909A1">
        <w:t>-</w:t>
      </w:r>
      <w:r w:rsidR="00120F73">
        <w:t>bestanden</w:t>
      </w:r>
      <w:r w:rsidR="00E57BD1">
        <w:t xml:space="preserve"> op te slaan.</w:t>
      </w:r>
    </w:p>
    <w:p w14:paraId="3C8C9B03" w14:textId="728F045E" w:rsidR="00A909A1" w:rsidRDefault="007B1429" w:rsidP="00930099">
      <w:r>
        <w:t xml:space="preserve">Door vervolgens op de </w:t>
      </w:r>
      <w:proofErr w:type="spellStart"/>
      <w:r>
        <w:t>convert</w:t>
      </w:r>
      <w:proofErr w:type="spellEnd"/>
      <w:r>
        <w:t xml:space="preserve"> knop te duwen zal een conversie van </w:t>
      </w:r>
      <w:r w:rsidR="00C30ABA">
        <w:t xml:space="preserve">het bestand </w:t>
      </w:r>
      <w:r>
        <w:t>gebeuren.</w:t>
      </w:r>
      <w:r w:rsidR="00D852B6">
        <w:t xml:space="preserve"> Hiervoor wordt in de ‘</w:t>
      </w:r>
      <w:proofErr w:type="spellStart"/>
      <w:r w:rsidR="00D852B6">
        <w:t>MyXda</w:t>
      </w:r>
      <w:proofErr w:type="spellEnd"/>
      <w:r w:rsidR="00D852B6">
        <w:t xml:space="preserve">’ klasse een functie aangemaakt om </w:t>
      </w:r>
      <w:r w:rsidR="00C30ABA">
        <w:t>het bestand</w:t>
      </w:r>
      <w:r w:rsidR="00D852B6">
        <w:t xml:space="preserve"> te laden</w:t>
      </w:r>
      <w:r w:rsidR="002A1F67">
        <w:t xml:space="preserve"> alsook een functie om de geladen data te converteren.</w:t>
      </w:r>
      <w:r w:rsidR="00314A99">
        <w:t xml:space="preserve"> Eerst wordt de </w:t>
      </w:r>
      <w:r w:rsidR="00931F17">
        <w:t xml:space="preserve">functie aangeroepen om </w:t>
      </w:r>
      <w:r w:rsidR="00B84D91">
        <w:t>het bestand</w:t>
      </w:r>
      <w:r w:rsidR="00931F17">
        <w:t xml:space="preserve"> te laden, vervolgens de functie die de data converteert.</w:t>
      </w:r>
    </w:p>
    <w:p w14:paraId="579AF62E" w14:textId="4B047B9C" w:rsidR="00615D71" w:rsidRDefault="00C30ABA" w:rsidP="00930099">
      <w:r>
        <w:t>Het</w:t>
      </w:r>
      <w:r w:rsidR="0007463B">
        <w:t xml:space="preserve"> MTB-</w:t>
      </w:r>
      <w:r>
        <w:t>bestand</w:t>
      </w:r>
      <w:r w:rsidR="0007463B">
        <w:t xml:space="preserve"> bevat </w:t>
      </w:r>
      <w:r w:rsidR="004E0CEE">
        <w:t xml:space="preserve">de </w:t>
      </w:r>
      <w:r w:rsidR="004661BC">
        <w:t xml:space="preserve">configuratie van de </w:t>
      </w:r>
      <w:r w:rsidR="008C6345">
        <w:t>‘</w:t>
      </w:r>
      <w:proofErr w:type="spellStart"/>
      <w:r w:rsidR="004661BC">
        <w:t>XsControl</w:t>
      </w:r>
      <w:proofErr w:type="spellEnd"/>
      <w:r w:rsidR="008C6345">
        <w:t>’. Die ‘</w:t>
      </w:r>
      <w:proofErr w:type="spellStart"/>
      <w:r w:rsidR="008C6345">
        <w:t>XsControl</w:t>
      </w:r>
      <w:proofErr w:type="spellEnd"/>
      <w:r w:rsidR="008C6345">
        <w:t xml:space="preserve">’ bevat </w:t>
      </w:r>
      <w:r w:rsidR="00992CB7">
        <w:t>de</w:t>
      </w:r>
      <w:r w:rsidR="00DB72AA">
        <w:t xml:space="preserve"> data van de</w:t>
      </w:r>
      <w:r w:rsidR="00992CB7">
        <w:t xml:space="preserve"> apparaten die geconnecteerd </w:t>
      </w:r>
      <w:r w:rsidR="00DB72AA">
        <w:t xml:space="preserve">waren toen de </w:t>
      </w:r>
      <w:proofErr w:type="spellStart"/>
      <w:r w:rsidR="00DB72AA">
        <w:t>recording</w:t>
      </w:r>
      <w:proofErr w:type="spellEnd"/>
      <w:r w:rsidR="00DB72AA">
        <w:t xml:space="preserve"> gestart werd.</w:t>
      </w:r>
      <w:r w:rsidR="00900B1F">
        <w:t xml:space="preserve"> </w:t>
      </w:r>
      <w:r w:rsidR="003E6F08">
        <w:t>Een nieuwe instantie van de ‘</w:t>
      </w:r>
      <w:proofErr w:type="spellStart"/>
      <w:r w:rsidR="003E6F08">
        <w:t>MyXda</w:t>
      </w:r>
      <w:proofErr w:type="spellEnd"/>
      <w:r w:rsidR="003E6F08">
        <w:t xml:space="preserve">’ klasse wordt gebruikt </w:t>
      </w:r>
      <w:r w:rsidR="00F807D7">
        <w:t xml:space="preserve">om de data te laden en converteren. </w:t>
      </w:r>
      <w:r w:rsidR="00E17A71">
        <w:t>Hierdoor zal er zeker geen conflict zijn</w:t>
      </w:r>
      <w:r w:rsidR="00A97107">
        <w:t xml:space="preserve"> </w:t>
      </w:r>
      <w:r w:rsidR="00900B1F">
        <w:t xml:space="preserve">met </w:t>
      </w:r>
      <w:r w:rsidR="00AC2632">
        <w:t>de instantie</w:t>
      </w:r>
      <w:r w:rsidR="00900B1F">
        <w:t xml:space="preserve"> die gebruikt wordt voor het </w:t>
      </w:r>
      <w:r w:rsidR="00314A99">
        <w:t>aansturen van de master</w:t>
      </w:r>
      <w:r w:rsidR="00DC7A9F">
        <w:t>.</w:t>
      </w:r>
      <w:r w:rsidR="001E30AE">
        <w:t xml:space="preserve"> Vooraleer de conversie uitgevoerd wordt zal er eerst gecheckt worden als de folder al bestaat. Bestaat de folder nog niet dan zal de conversie meteen starten. Als de folder wel al bestaat dan </w:t>
      </w:r>
      <w:r w:rsidR="00C94809">
        <w:t>kan er via een pop-up gekozen worden om die</w:t>
      </w:r>
      <w:r w:rsidR="007B07C5">
        <w:t xml:space="preserve"> al dan niet</w:t>
      </w:r>
      <w:r w:rsidR="00C94809">
        <w:t xml:space="preserve"> te overschrijven. Een dergelijke pop-up venster is een feature van </w:t>
      </w:r>
      <w:proofErr w:type="spellStart"/>
      <w:r w:rsidR="00C94809">
        <w:t>Qt</w:t>
      </w:r>
      <w:proofErr w:type="spellEnd"/>
      <w:r w:rsidR="00C94809">
        <w:t xml:space="preserve"> genaamd ‘</w:t>
      </w:r>
      <w:proofErr w:type="spellStart"/>
      <w:r w:rsidR="00C94809">
        <w:t>QMessageBox</w:t>
      </w:r>
      <w:proofErr w:type="spellEnd"/>
      <w:r w:rsidR="00C94809">
        <w:t>’.</w:t>
      </w:r>
    </w:p>
    <w:p w14:paraId="77CDF810" w14:textId="3A4DBD74" w:rsidR="007C5FEE" w:rsidRPr="007C5FEE" w:rsidRDefault="007C5FEE" w:rsidP="00FE5353">
      <w:pPr>
        <w:rPr>
          <w:b/>
        </w:rPr>
      </w:pPr>
      <w:r w:rsidRPr="007C5FEE">
        <w:rPr>
          <w:b/>
        </w:rPr>
        <w:t xml:space="preserve">Openen van </w:t>
      </w:r>
      <w:r w:rsidR="00C30ABA">
        <w:rPr>
          <w:b/>
        </w:rPr>
        <w:t>een log bestand</w:t>
      </w:r>
    </w:p>
    <w:p w14:paraId="1AF8087F" w14:textId="3E558038" w:rsidR="00AC2632" w:rsidRDefault="00442039" w:rsidP="00FE5353">
      <w:r>
        <w:t xml:space="preserve">Via </w:t>
      </w:r>
      <w:r w:rsidR="00AC2632">
        <w:t xml:space="preserve">de </w:t>
      </w:r>
      <w:proofErr w:type="spellStart"/>
      <w:r w:rsidR="00AC2632">
        <w:t>XsControl</w:t>
      </w:r>
      <w:proofErr w:type="spellEnd"/>
      <w:r w:rsidR="00AC2632">
        <w:t xml:space="preserve"> kan een log </w:t>
      </w:r>
      <w:r w:rsidR="00C30ABA">
        <w:t>bestand</w:t>
      </w:r>
      <w:r w:rsidR="00AC2632">
        <w:t xml:space="preserve"> geopend worden.</w:t>
      </w:r>
      <w:r>
        <w:t xml:space="preserve"> Die zal vervolgens de structuur van master en</w:t>
      </w:r>
      <w:r w:rsidR="005B297E">
        <w:t xml:space="preserve"> draadloos geconnecteerde </w:t>
      </w:r>
      <w:proofErr w:type="spellStart"/>
      <w:r w:rsidR="005B297E">
        <w:t>child</w:t>
      </w:r>
      <w:proofErr w:type="spellEnd"/>
      <w:r w:rsidR="005B297E">
        <w:t xml:space="preserve"> </w:t>
      </w:r>
      <w:proofErr w:type="spellStart"/>
      <w:r w:rsidR="005B297E">
        <w:t>devices</w:t>
      </w:r>
      <w:proofErr w:type="spellEnd"/>
      <w:r w:rsidR="005B297E">
        <w:t xml:space="preserve"> (</w:t>
      </w:r>
      <w:proofErr w:type="spellStart"/>
      <w:r w:rsidR="005B297E">
        <w:t>MT</w:t>
      </w:r>
      <w:r>
        <w:t>w</w:t>
      </w:r>
      <w:r w:rsidR="00A416CB">
        <w:t>’</w:t>
      </w:r>
      <w:r>
        <w:t>s</w:t>
      </w:r>
      <w:proofErr w:type="spellEnd"/>
      <w:r w:rsidR="005B297E">
        <w:t>)</w:t>
      </w:r>
      <w:r>
        <w:t xml:space="preserve"> laden</w:t>
      </w:r>
      <w:r w:rsidR="00A416CB">
        <w:t>. In die master kan een optie ingesteld worden waardoor</w:t>
      </w:r>
      <w:r w:rsidR="00FE5353">
        <w:t xml:space="preserve"> de opnamegegevens bewaard blijven</w:t>
      </w:r>
      <w:r w:rsidR="00EE18E6">
        <w:t>. Als hierna de functie aangeroepen wordt om de data te laden in de master</w:t>
      </w:r>
      <w:r w:rsidR="00094235">
        <w:t>,</w:t>
      </w:r>
      <w:r w:rsidR="00EE18E6">
        <w:t xml:space="preserve"> zal die </w:t>
      </w:r>
      <w:r w:rsidR="00094235">
        <w:t xml:space="preserve">alle data laden in de bijhorende </w:t>
      </w:r>
      <w:r w:rsidR="0044445F">
        <w:t xml:space="preserve">softwarematige </w:t>
      </w:r>
      <w:r w:rsidR="00094235">
        <w:t>device objecten</w:t>
      </w:r>
      <w:r w:rsidR="005B297E">
        <w:t xml:space="preserve"> (</w:t>
      </w:r>
      <w:proofErr w:type="spellStart"/>
      <w:r w:rsidR="005B297E">
        <w:t>MTw’s</w:t>
      </w:r>
      <w:proofErr w:type="spellEnd"/>
      <w:r w:rsidR="005B297E">
        <w:t>)</w:t>
      </w:r>
      <w:r w:rsidR="00094235">
        <w:t xml:space="preserve"> en ze daar ook bewaren. Als de optie niet ingesteld wordt om de opnamegegevens te bewaren dan zullen die </w:t>
      </w:r>
      <w:r w:rsidR="005B297E">
        <w:t xml:space="preserve">data </w:t>
      </w:r>
      <w:r w:rsidR="00094235">
        <w:t>geladen worden in de device</w:t>
      </w:r>
      <w:r w:rsidR="005B297E">
        <w:t xml:space="preserve"> objecten</w:t>
      </w:r>
      <w:r w:rsidR="00094235">
        <w:t>, maar zullen niet bewaard blijven in het object.</w:t>
      </w:r>
      <w:r w:rsidR="005B297E">
        <w:t xml:space="preserve"> Belangrijk is het feit dat er gewacht moet worden bij het laden van de log</w:t>
      </w:r>
      <w:r w:rsidR="00C30ABA">
        <w:t xml:space="preserve"> bestand</w:t>
      </w:r>
      <w:r w:rsidR="005B297E">
        <w:t xml:space="preserve"> in de master</w:t>
      </w:r>
      <w:r w:rsidR="001E30AE">
        <w:t xml:space="preserve"> tot deze volledig geladen is</w:t>
      </w:r>
      <w:r w:rsidR="005B297E">
        <w:t xml:space="preserve">. </w:t>
      </w:r>
    </w:p>
    <w:p w14:paraId="6D5BF8AC" w14:textId="77777777" w:rsidR="00382D44" w:rsidRDefault="00382D44">
      <w:pPr>
        <w:spacing w:after="0"/>
        <w:jc w:val="left"/>
        <w:rPr>
          <w:rFonts w:eastAsiaTheme="majorEastAsia" w:cstheme="majorBidi"/>
          <w:b/>
          <w:bCs/>
          <w:i/>
          <w:iCs/>
        </w:rPr>
      </w:pPr>
      <w:r>
        <w:br w:type="page"/>
      </w:r>
    </w:p>
    <w:p w14:paraId="6E5AEA59" w14:textId="64AA7C6D" w:rsidR="007C5FEE" w:rsidRPr="007C5FEE" w:rsidRDefault="007C5FEE" w:rsidP="00FE5353">
      <w:pPr>
        <w:rPr>
          <w:b/>
        </w:rPr>
      </w:pPr>
      <w:r w:rsidRPr="007C5FEE">
        <w:rPr>
          <w:b/>
        </w:rPr>
        <w:lastRenderedPageBreak/>
        <w:t xml:space="preserve">Converteren van </w:t>
      </w:r>
      <w:r w:rsidR="008B211D">
        <w:rPr>
          <w:b/>
        </w:rPr>
        <w:t>het log bestand</w:t>
      </w:r>
    </w:p>
    <w:p w14:paraId="73984A7A" w14:textId="1DD30166" w:rsidR="00A065E2" w:rsidRDefault="005B297E" w:rsidP="00FE5353">
      <w:r>
        <w:t>De functie om de conversie te doen maakt eerst een folder aan die ingesteld geweest is in de GUI.</w:t>
      </w:r>
      <w:r w:rsidR="00C74018">
        <w:t xml:space="preserve"> Een nieuw</w:t>
      </w:r>
      <w:r w:rsidR="00B5061B">
        <w:t xml:space="preserve"> bestand</w:t>
      </w:r>
      <w:r w:rsidR="00C74018">
        <w:t xml:space="preserve"> ‘deviceinfo.csv’ wordt aangemaakt. </w:t>
      </w:r>
      <w:r>
        <w:t xml:space="preserve"> </w:t>
      </w:r>
      <w:r w:rsidR="007B07C5">
        <w:t xml:space="preserve">De master wordt </w:t>
      </w:r>
      <w:r w:rsidR="00C74018">
        <w:t xml:space="preserve">opnieuw gevonden door via de </w:t>
      </w:r>
      <w:proofErr w:type="spellStart"/>
      <w:r w:rsidR="00C74018">
        <w:t>XsControl</w:t>
      </w:r>
      <w:proofErr w:type="spellEnd"/>
      <w:r w:rsidR="00C74018">
        <w:t xml:space="preserve"> te zoeken naar de master. </w:t>
      </w:r>
      <w:r w:rsidR="00634AF4">
        <w:t xml:space="preserve">Via die master kunnen alle </w:t>
      </w:r>
      <w:proofErr w:type="spellStart"/>
      <w:r w:rsidR="00634AF4">
        <w:t>childs</w:t>
      </w:r>
      <w:proofErr w:type="spellEnd"/>
      <w:r w:rsidR="00634AF4">
        <w:t xml:space="preserve"> (</w:t>
      </w:r>
      <w:proofErr w:type="spellStart"/>
      <w:r w:rsidR="00634AF4">
        <w:t>MTw’s</w:t>
      </w:r>
      <w:proofErr w:type="spellEnd"/>
      <w:r w:rsidR="00634AF4">
        <w:t xml:space="preserve">) </w:t>
      </w:r>
      <w:proofErr w:type="spellStart"/>
      <w:r w:rsidR="00634AF4">
        <w:t>opgelijst</w:t>
      </w:r>
      <w:proofErr w:type="spellEnd"/>
      <w:r w:rsidR="00634AF4">
        <w:t xml:space="preserve"> worden die verbonden waren bij het </w:t>
      </w:r>
      <w:proofErr w:type="spellStart"/>
      <w:r w:rsidR="00634AF4">
        <w:t>recorden</w:t>
      </w:r>
      <w:proofErr w:type="spellEnd"/>
      <w:r w:rsidR="00634AF4">
        <w:t xml:space="preserve"> van de data. Alle </w:t>
      </w:r>
      <w:proofErr w:type="spellStart"/>
      <w:r w:rsidR="00634AF4">
        <w:t>childs</w:t>
      </w:r>
      <w:proofErr w:type="spellEnd"/>
      <w:r w:rsidR="00634AF4">
        <w:t xml:space="preserve"> worden </w:t>
      </w:r>
      <w:r w:rsidR="00ED28B1">
        <w:t>éé</w:t>
      </w:r>
      <w:r w:rsidR="00634AF4">
        <w:t xml:space="preserve">n voor </w:t>
      </w:r>
      <w:r w:rsidR="00ED28B1">
        <w:t>éé</w:t>
      </w:r>
      <w:r w:rsidR="00634AF4">
        <w:t xml:space="preserve">n overlopen. De eigenschappen zoals </w:t>
      </w:r>
      <w:r w:rsidR="005717CD">
        <w:t xml:space="preserve">de device ID, de naam, de sample frequentie en het aantal pakketten worden per </w:t>
      </w:r>
      <w:proofErr w:type="spellStart"/>
      <w:r w:rsidR="005717CD">
        <w:t>MTw</w:t>
      </w:r>
      <w:proofErr w:type="spellEnd"/>
      <w:r w:rsidR="005717CD">
        <w:t xml:space="preserve"> weggeschreven naar </w:t>
      </w:r>
      <w:r w:rsidR="00505E6A">
        <w:t>het</w:t>
      </w:r>
      <w:r w:rsidR="005717CD">
        <w:t xml:space="preserve"> </w:t>
      </w:r>
      <w:proofErr w:type="spellStart"/>
      <w:r w:rsidR="005717CD">
        <w:t>deviceinfo</w:t>
      </w:r>
      <w:proofErr w:type="spellEnd"/>
      <w:r w:rsidR="00505E6A">
        <w:t xml:space="preserve"> bestand</w:t>
      </w:r>
      <w:r w:rsidR="005717CD">
        <w:t xml:space="preserve">. De data zelf kan niet opgeslagen worden in </w:t>
      </w:r>
      <w:r w:rsidR="00B5061B">
        <w:t>datzelfde bestand</w:t>
      </w:r>
      <w:r w:rsidR="005717CD">
        <w:t xml:space="preserve">. </w:t>
      </w:r>
      <w:r w:rsidR="00382D44">
        <w:t xml:space="preserve">In een </w:t>
      </w:r>
      <w:proofErr w:type="spellStart"/>
      <w:r w:rsidR="00382D44">
        <w:t>subfolder</w:t>
      </w:r>
      <w:proofErr w:type="spellEnd"/>
      <w:r w:rsidR="00382D44">
        <w:t xml:space="preserve"> ‘/data’ wordt een </w:t>
      </w:r>
      <w:r w:rsidR="00505E6A">
        <w:t>bestand</w:t>
      </w:r>
      <w:r w:rsidR="00382D44">
        <w:t xml:space="preserve"> aangemaakt per </w:t>
      </w:r>
      <w:proofErr w:type="spellStart"/>
      <w:r w:rsidR="00382D44">
        <w:t>MTw</w:t>
      </w:r>
      <w:proofErr w:type="spellEnd"/>
      <w:r w:rsidR="00382D44">
        <w:t xml:space="preserve"> om daar de data in op te slaan. Elk</w:t>
      </w:r>
      <w:r w:rsidR="0058460B">
        <w:t>e</w:t>
      </w:r>
      <w:r w:rsidR="00382D44">
        <w:t xml:space="preserve"> </w:t>
      </w:r>
      <w:proofErr w:type="spellStart"/>
      <w:r w:rsidR="00382D44">
        <w:t>child</w:t>
      </w:r>
      <w:proofErr w:type="spellEnd"/>
      <w:r w:rsidR="00382D44">
        <w:t xml:space="preserve"> krijgt een </w:t>
      </w:r>
      <w:r w:rsidR="00A065E2">
        <w:t>CSV-</w:t>
      </w:r>
      <w:r w:rsidR="00505E6A">
        <w:t>bestand</w:t>
      </w:r>
      <w:r w:rsidR="00382D44">
        <w:t xml:space="preserve"> met het device ID als naam. Elk</w:t>
      </w:r>
      <w:r w:rsidR="00104659">
        <w:t xml:space="preserve"> data</w:t>
      </w:r>
      <w:r w:rsidR="00382D44">
        <w:t xml:space="preserve"> pakket wordt lijn per lijn opgeslagen in </w:t>
      </w:r>
      <w:r w:rsidR="00505E6A">
        <w:t>dat bestand</w:t>
      </w:r>
      <w:r w:rsidR="00382D44">
        <w:t xml:space="preserve">.  </w:t>
      </w:r>
      <w:r w:rsidR="00A065E2">
        <w:t>Elk pakket bevat verschillende parameters gesplitst door een komma.</w:t>
      </w:r>
    </w:p>
    <w:p w14:paraId="2575B9B3" w14:textId="6E03CABA" w:rsidR="00A065E2" w:rsidRDefault="00A065E2" w:rsidP="00FE5353">
      <w:r>
        <w:t>De parameters zijn:</w:t>
      </w:r>
    </w:p>
    <w:p w14:paraId="7404AD56" w14:textId="494CD746" w:rsidR="00A065E2" w:rsidRDefault="00A065E2" w:rsidP="00A065E2">
      <w:pPr>
        <w:pStyle w:val="Lijstalinea"/>
        <w:numPr>
          <w:ilvl w:val="0"/>
          <w:numId w:val="17"/>
        </w:numPr>
      </w:pPr>
      <w:r>
        <w:t>een pakket counter,</w:t>
      </w:r>
    </w:p>
    <w:p w14:paraId="135D66BB" w14:textId="5F0471AE" w:rsidR="00A065E2" w:rsidRDefault="00A065E2" w:rsidP="00A065E2">
      <w:pPr>
        <w:pStyle w:val="Lijstalinea"/>
        <w:numPr>
          <w:ilvl w:val="0"/>
          <w:numId w:val="17"/>
        </w:numPr>
        <w:rPr>
          <w:lang w:val="en-GB"/>
        </w:rPr>
      </w:pPr>
      <w:r>
        <w:rPr>
          <w:lang w:val="en-GB"/>
        </w:rPr>
        <w:t>d</w:t>
      </w:r>
      <w:r w:rsidRPr="00A065E2">
        <w:rPr>
          <w:lang w:val="en-GB"/>
        </w:rPr>
        <w:t>e RSSI (Received Signal Strength Indicator</w:t>
      </w:r>
      <w:r>
        <w:rPr>
          <w:lang w:val="en-GB"/>
        </w:rPr>
        <w:t>),</w:t>
      </w:r>
    </w:p>
    <w:p w14:paraId="5C68719D" w14:textId="488A025E" w:rsidR="00A065E2" w:rsidRPr="00A065E2" w:rsidRDefault="00A065E2" w:rsidP="00A065E2">
      <w:pPr>
        <w:pStyle w:val="Lijstalinea"/>
        <w:numPr>
          <w:ilvl w:val="0"/>
          <w:numId w:val="17"/>
        </w:numPr>
      </w:pPr>
      <w:r>
        <w:t xml:space="preserve">de </w:t>
      </w:r>
      <w:proofErr w:type="spellStart"/>
      <w:r>
        <w:t>a</w:t>
      </w:r>
      <w:r w:rsidRPr="00A065E2">
        <w:t>ccelerometer</w:t>
      </w:r>
      <w:proofErr w:type="spellEnd"/>
      <w:r>
        <w:t xml:space="preserve"> data</w:t>
      </w:r>
      <w:r w:rsidRPr="00A065E2">
        <w:t xml:space="preserve"> (X, Y, Z waar</w:t>
      </w:r>
      <w:r>
        <w:t>de),</w:t>
      </w:r>
    </w:p>
    <w:p w14:paraId="28AD2A05" w14:textId="7189A809" w:rsidR="00A065E2" w:rsidRPr="00A065E2" w:rsidRDefault="00A065E2" w:rsidP="00A065E2">
      <w:pPr>
        <w:pStyle w:val="Lijstalinea"/>
        <w:numPr>
          <w:ilvl w:val="0"/>
          <w:numId w:val="17"/>
        </w:numPr>
      </w:pPr>
      <w:r>
        <w:t>de g</w:t>
      </w:r>
      <w:r w:rsidRPr="00A065E2">
        <w:t>yroscoop</w:t>
      </w:r>
      <w:r>
        <w:t xml:space="preserve"> data </w:t>
      </w:r>
      <w:r w:rsidRPr="00A065E2">
        <w:t>(X, Y, Z waar</w:t>
      </w:r>
      <w:r>
        <w:t>de),</w:t>
      </w:r>
    </w:p>
    <w:p w14:paraId="53FBAC50" w14:textId="61D652D2" w:rsidR="00B67074" w:rsidRPr="005B3C0C" w:rsidRDefault="00A065E2" w:rsidP="005B3C0C">
      <w:pPr>
        <w:pStyle w:val="Lijstalinea"/>
        <w:numPr>
          <w:ilvl w:val="0"/>
          <w:numId w:val="17"/>
        </w:numPr>
      </w:pPr>
      <w:r>
        <w:t>de m</w:t>
      </w:r>
      <w:r w:rsidRPr="00A065E2">
        <w:t>agnetometer</w:t>
      </w:r>
      <w:r>
        <w:t xml:space="preserve"> data</w:t>
      </w:r>
      <w:r w:rsidRPr="00A065E2">
        <w:t xml:space="preserve"> (X, Y, Z waar</w:t>
      </w:r>
      <w:r>
        <w:t>de).</w:t>
      </w:r>
    </w:p>
    <w:p w14:paraId="453AEBF2" w14:textId="212AF300" w:rsidR="00930099" w:rsidRDefault="00D742CE" w:rsidP="002F55C9">
      <w:pPr>
        <w:pStyle w:val="Kop3"/>
      </w:pPr>
      <w:bookmarkStart w:id="69" w:name="_Ref515216869"/>
      <w:r>
        <w:t xml:space="preserve"> </w:t>
      </w:r>
      <w:bookmarkStart w:id="70" w:name="_Toc516304091"/>
      <w:proofErr w:type="spellStart"/>
      <w:r w:rsidR="00930099">
        <w:t>Recording</w:t>
      </w:r>
      <w:proofErr w:type="spellEnd"/>
      <w:r w:rsidR="00930099">
        <w:t xml:space="preserve"> opslaan als ander formaat</w:t>
      </w:r>
      <w:bookmarkEnd w:id="69"/>
      <w:bookmarkEnd w:id="70"/>
    </w:p>
    <w:p w14:paraId="3387532E" w14:textId="471DAAE7" w:rsidR="00BA1587" w:rsidRDefault="00D31CA5" w:rsidP="00BA1587">
      <w:r>
        <w:t xml:space="preserve">Aangezien </w:t>
      </w:r>
      <w:r w:rsidR="00382D44">
        <w:t>het niet gewenst is dat de data opgeslagen wordt in</w:t>
      </w:r>
      <w:r w:rsidR="00B84D91">
        <w:t xml:space="preserve"> het</w:t>
      </w:r>
      <w:r w:rsidR="00382D44">
        <w:t xml:space="preserve"> MTB-</w:t>
      </w:r>
      <w:r w:rsidR="00B84D91">
        <w:t>bestand</w:t>
      </w:r>
      <w:r w:rsidR="00382D44">
        <w:t xml:space="preserve"> zou het beter zijn dat deze onmiddellijk na het </w:t>
      </w:r>
      <w:proofErr w:type="spellStart"/>
      <w:r w:rsidR="00382D44">
        <w:t>recorden</w:t>
      </w:r>
      <w:proofErr w:type="spellEnd"/>
      <w:r w:rsidR="00382D44">
        <w:t xml:space="preserve"> opgeslagen wordt in de CSV</w:t>
      </w:r>
      <w:r w:rsidR="001618CB">
        <w:t>-</w:t>
      </w:r>
      <w:r w:rsidR="00505E6A">
        <w:t>bestanden</w:t>
      </w:r>
      <w:r w:rsidR="00382D44">
        <w:t>.</w:t>
      </w:r>
    </w:p>
    <w:p w14:paraId="5962CE9A" w14:textId="4F44B5B1" w:rsidR="00D83D0C" w:rsidRPr="00D83D0C" w:rsidRDefault="00D83D0C" w:rsidP="00BA1587">
      <w:r w:rsidRPr="00D83D0C">
        <w:t>In de ‘flushing’ state word</w:t>
      </w:r>
      <w:r w:rsidR="00942E54">
        <w:t xml:space="preserve">en de </w:t>
      </w:r>
      <w:r w:rsidR="00212DFB">
        <w:t xml:space="preserve">pakketten vanuit de buffers van de </w:t>
      </w:r>
      <w:proofErr w:type="spellStart"/>
      <w:r w:rsidR="00212DFB">
        <w:t>MTw</w:t>
      </w:r>
      <w:proofErr w:type="spellEnd"/>
      <w:r w:rsidR="00212DFB">
        <w:t xml:space="preserve"> nog verstuurd</w:t>
      </w:r>
      <w:r w:rsidR="006B0EB1">
        <w:t xml:space="preserve"> en opgeslagen </w:t>
      </w:r>
      <w:r w:rsidR="00123499">
        <w:t xml:space="preserve">in </w:t>
      </w:r>
      <w:r w:rsidR="00EF5171">
        <w:t xml:space="preserve">het </w:t>
      </w:r>
      <w:r w:rsidR="00123499">
        <w:t xml:space="preserve">log </w:t>
      </w:r>
      <w:r w:rsidR="00EF5171">
        <w:t>bestand</w:t>
      </w:r>
      <w:r w:rsidR="00123499">
        <w:t xml:space="preserve">. Hierna wordt </w:t>
      </w:r>
      <w:r w:rsidR="00EF5171">
        <w:t xml:space="preserve">het log bestand </w:t>
      </w:r>
      <w:r w:rsidR="00123499">
        <w:t xml:space="preserve">gesloten. </w:t>
      </w:r>
      <w:r w:rsidR="007A53F1">
        <w:t xml:space="preserve"> </w:t>
      </w:r>
      <w:r w:rsidR="00CC2FE9">
        <w:t xml:space="preserve">Het is net in die ‘flushing’ state na het </w:t>
      </w:r>
      <w:r w:rsidR="001A62B8">
        <w:t xml:space="preserve">sluiten van </w:t>
      </w:r>
      <w:r w:rsidR="00EF5171">
        <w:t>het l</w:t>
      </w:r>
      <w:r w:rsidR="001A62B8">
        <w:t>og</w:t>
      </w:r>
      <w:r w:rsidR="00EF5171">
        <w:t xml:space="preserve"> bestand</w:t>
      </w:r>
      <w:r w:rsidR="001A62B8">
        <w:t xml:space="preserve"> dat de data geconverteerd kan worden.</w:t>
      </w:r>
      <w:r w:rsidR="0056554F">
        <w:t xml:space="preserve"> In </w:t>
      </w:r>
      <w:r w:rsidR="0056554F">
        <w:fldChar w:fldCharType="begin"/>
      </w:r>
      <w:r w:rsidR="0056554F">
        <w:instrText xml:space="preserve"> REF _Ref515128039 \h </w:instrText>
      </w:r>
      <w:r w:rsidR="0056554F">
        <w:fldChar w:fldCharType="separate"/>
      </w:r>
      <w:r w:rsidR="00384858">
        <w:t xml:space="preserve">Figuur </w:t>
      </w:r>
      <w:r w:rsidR="00384858">
        <w:rPr>
          <w:noProof/>
        </w:rPr>
        <w:t>3</w:t>
      </w:r>
      <w:r w:rsidR="00384858">
        <w:t>.</w:t>
      </w:r>
      <w:r w:rsidR="00384858">
        <w:rPr>
          <w:noProof/>
        </w:rPr>
        <w:t>10</w:t>
      </w:r>
      <w:r w:rsidR="0056554F">
        <w:fldChar w:fldCharType="end"/>
      </w:r>
      <w:r w:rsidR="0056554F">
        <w:t xml:space="preserve"> </w:t>
      </w:r>
      <w:r w:rsidR="008815CF">
        <w:t>is dit aangeduid in het rood.</w:t>
      </w:r>
    </w:p>
    <w:p w14:paraId="30236EB2" w14:textId="11865B20" w:rsidR="00686ECC" w:rsidRDefault="00616243" w:rsidP="00686ECC">
      <w:pPr>
        <w:keepNext/>
      </w:pPr>
      <w:r>
        <w:object w:dxaOrig="14491" w:dyaOrig="7471" w14:anchorId="26288689">
          <v:shape id="_x0000_i1029" type="#_x0000_t75" style="width:452.85pt;height:233.1pt" o:ole="">
            <v:imagedata r:id="rId45" o:title=""/>
          </v:shape>
          <o:OLEObject Type="Embed" ProgID="Visio.Drawing.15" ShapeID="_x0000_i1029" DrawAspect="Content" ObjectID="_1590046851" r:id="rId46"/>
        </w:object>
      </w:r>
    </w:p>
    <w:p w14:paraId="0DC88C63" w14:textId="131CB032" w:rsidR="00D860D0" w:rsidRPr="00D860D0" w:rsidRDefault="00686ECC" w:rsidP="00686ECC">
      <w:pPr>
        <w:pStyle w:val="Bijschrift"/>
      </w:pPr>
      <w:bookmarkStart w:id="71" w:name="_Ref515128039"/>
      <w:bookmarkStart w:id="72" w:name="_Toc516304113"/>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10</w:t>
      </w:r>
      <w:r w:rsidR="00B37BFF">
        <w:rPr>
          <w:noProof/>
        </w:rPr>
        <w:fldChar w:fldCharType="end"/>
      </w:r>
      <w:bookmarkEnd w:id="71"/>
      <w:r>
        <w:t>: Aanpassing van de state machine voor het converteren naa</w:t>
      </w:r>
      <w:r w:rsidR="005F453B">
        <w:t>r</w:t>
      </w:r>
      <w:r>
        <w:t xml:space="preserve"> een ander formaat</w:t>
      </w:r>
      <w:bookmarkEnd w:id="72"/>
    </w:p>
    <w:p w14:paraId="06CAEDE1" w14:textId="77777777" w:rsidR="009401CB" w:rsidRDefault="009401CB" w:rsidP="00D860D0"/>
    <w:p w14:paraId="55DA2661" w14:textId="55477D47" w:rsidR="00FA5715" w:rsidRDefault="00DF7B62" w:rsidP="00D860D0">
      <w:r>
        <w:rPr>
          <w:noProof/>
        </w:rPr>
        <w:lastRenderedPageBreak/>
        <w:drawing>
          <wp:anchor distT="0" distB="0" distL="114300" distR="114300" simplePos="0" relativeHeight="251683840" behindDoc="0" locked="0" layoutInCell="1" allowOverlap="1" wp14:anchorId="52840A59" wp14:editId="6013263D">
            <wp:simplePos x="0" y="0"/>
            <wp:positionH relativeFrom="column">
              <wp:posOffset>2095</wp:posOffset>
            </wp:positionH>
            <wp:positionV relativeFrom="paragraph">
              <wp:posOffset>-3035</wp:posOffset>
            </wp:positionV>
            <wp:extent cx="1609725" cy="1762125"/>
            <wp:effectExtent l="0" t="0" r="9525" b="9525"/>
            <wp:wrapSquare wrapText="bothSides"/>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1609725" cy="1762125"/>
                    </a:xfrm>
                    <a:prstGeom prst="rect">
                      <a:avLst/>
                    </a:prstGeom>
                  </pic:spPr>
                </pic:pic>
              </a:graphicData>
            </a:graphic>
            <wp14:sizeRelH relativeFrom="page">
              <wp14:pctWidth>0</wp14:pctWidth>
            </wp14:sizeRelH>
            <wp14:sizeRelV relativeFrom="page">
              <wp14:pctHeight>0</wp14:pctHeight>
            </wp14:sizeRelV>
          </wp:anchor>
        </w:drawing>
      </w:r>
      <w:r w:rsidR="00FA5715">
        <w:rPr>
          <w:noProof/>
        </w:rPr>
        <mc:AlternateContent>
          <mc:Choice Requires="wps">
            <w:drawing>
              <wp:anchor distT="0" distB="0" distL="114300" distR="114300" simplePos="0" relativeHeight="251682816" behindDoc="0" locked="0" layoutInCell="1" allowOverlap="1" wp14:anchorId="24439C8F" wp14:editId="10E02FA7">
                <wp:simplePos x="0" y="0"/>
                <wp:positionH relativeFrom="column">
                  <wp:posOffset>1905</wp:posOffset>
                </wp:positionH>
                <wp:positionV relativeFrom="paragraph">
                  <wp:posOffset>1865630</wp:posOffset>
                </wp:positionV>
                <wp:extent cx="1609725" cy="635"/>
                <wp:effectExtent l="0" t="0" r="0" b="0"/>
                <wp:wrapSquare wrapText="bothSides"/>
                <wp:docPr id="26" name="Tekstvak 26"/>
                <wp:cNvGraphicFramePr/>
                <a:graphic xmlns:a="http://schemas.openxmlformats.org/drawingml/2006/main">
                  <a:graphicData uri="http://schemas.microsoft.com/office/word/2010/wordprocessingShape">
                    <wps:wsp>
                      <wps:cNvSpPr txBox="1"/>
                      <wps:spPr>
                        <a:xfrm>
                          <a:off x="0" y="0"/>
                          <a:ext cx="1609725" cy="635"/>
                        </a:xfrm>
                        <a:prstGeom prst="rect">
                          <a:avLst/>
                        </a:prstGeom>
                        <a:solidFill>
                          <a:prstClr val="white"/>
                        </a:solidFill>
                        <a:ln>
                          <a:noFill/>
                        </a:ln>
                      </wps:spPr>
                      <wps:txbx>
                        <w:txbxContent>
                          <w:p w14:paraId="17E84091" w14:textId="52D246E4" w:rsidR="00FA5715" w:rsidRPr="000A09AC" w:rsidRDefault="00FA5715" w:rsidP="00FA5715">
                            <w:pPr>
                              <w:pStyle w:val="Bijschrift"/>
                              <w:rPr>
                                <w:noProof/>
                                <w:lang w:eastAsia="nl-BE"/>
                              </w:rPr>
                            </w:pPr>
                            <w:bookmarkStart w:id="73" w:name="_Toc516304114"/>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10</w:t>
                            </w:r>
                            <w:r w:rsidR="00B37BFF">
                              <w:rPr>
                                <w:noProof/>
                              </w:rPr>
                              <w:fldChar w:fldCharType="end"/>
                            </w:r>
                            <w:r>
                              <w:t xml:space="preserve">: </w:t>
                            </w:r>
                            <w:proofErr w:type="spellStart"/>
                            <w:r>
                              <w:t>Settings</w:t>
                            </w:r>
                            <w:proofErr w:type="spellEnd"/>
                            <w:r>
                              <w:t xml:space="preserve"> voor het opslaan bij het recorden</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439C8F" id="Tekstvak 26" o:spid="_x0000_s1035" type="#_x0000_t202" style="position:absolute;left:0;text-align:left;margin-left:.15pt;margin-top:146.9pt;width:126.75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" stroked="f">
                <v:textbox style="mso-fit-shape-to-text:t" inset="0,0,0,0">
                  <w:txbxContent>
                    <w:p w14:paraId="17E84091" w14:textId="52D246E4" w:rsidR="00FA5715" w:rsidRPr="000A09AC" w:rsidRDefault="00FA5715" w:rsidP="00FA5715">
                      <w:pPr>
                        <w:pStyle w:val="Bijschrift"/>
                        <w:rPr>
                          <w:noProof/>
                          <w:lang w:eastAsia="nl-BE"/>
                        </w:rPr>
                      </w:pPr>
                      <w:bookmarkStart w:id="74" w:name="_Toc516304114"/>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10</w:t>
                      </w:r>
                      <w:r w:rsidR="00B37BFF">
                        <w:rPr>
                          <w:noProof/>
                        </w:rPr>
                        <w:fldChar w:fldCharType="end"/>
                      </w:r>
                      <w:r>
                        <w:t xml:space="preserve">: </w:t>
                      </w:r>
                      <w:proofErr w:type="spellStart"/>
                      <w:r>
                        <w:t>Settings</w:t>
                      </w:r>
                      <w:proofErr w:type="spellEnd"/>
                      <w:r>
                        <w:t xml:space="preserve"> voor het opslaan bij het recorden</w:t>
                      </w:r>
                      <w:bookmarkEnd w:id="74"/>
                    </w:p>
                  </w:txbxContent>
                </v:textbox>
                <w10:wrap type="square"/>
              </v:shape>
            </w:pict>
          </mc:Fallback>
        </mc:AlternateContent>
      </w:r>
      <w:r w:rsidR="00457964">
        <w:t>Opnieuw kan een folder pad geselecteerd worden met de hulp van een ‘Select’ knop.</w:t>
      </w:r>
      <w:r w:rsidR="0001684A">
        <w:t xml:space="preserve"> </w:t>
      </w:r>
      <w:r w:rsidR="0076119A">
        <w:t xml:space="preserve">Aan die knop wordt opnieuw actie </w:t>
      </w:r>
      <w:r w:rsidR="001C461E">
        <w:t>gelinkt</w:t>
      </w:r>
      <w:r w:rsidR="0076119A">
        <w:t xml:space="preserve"> waarbij er via een selectievenster </w:t>
      </w:r>
      <w:r w:rsidR="001C461E">
        <w:t xml:space="preserve">een folder geselecteerd kan worden. </w:t>
      </w:r>
      <w:r w:rsidR="00B42322">
        <w:t>Hierbij zal het tekstveld aangepast worden volgens de geselecteerde folder.</w:t>
      </w:r>
      <w:r w:rsidR="00992127">
        <w:t xml:space="preserve"> </w:t>
      </w:r>
      <w:r w:rsidR="00641FF6">
        <w:t xml:space="preserve"> </w:t>
      </w:r>
      <w:r w:rsidR="000E0B3D">
        <w:t xml:space="preserve">Na het selecteren van de folder </w:t>
      </w:r>
      <w:r w:rsidR="008676B6">
        <w:t xml:space="preserve">wordt in het geselecteerde pad gecheckt </w:t>
      </w:r>
      <w:r w:rsidR="000E0B3D">
        <w:t xml:space="preserve">wat </w:t>
      </w:r>
      <w:r w:rsidR="008676B6">
        <w:t xml:space="preserve">de laatste </w:t>
      </w:r>
      <w:proofErr w:type="spellStart"/>
      <w:r w:rsidR="008676B6">
        <w:t>recording</w:t>
      </w:r>
      <w:proofErr w:type="spellEnd"/>
      <w:r w:rsidR="008676B6">
        <w:t xml:space="preserve"> is. Als er in het pad bijvoorbeeld 31 </w:t>
      </w:r>
      <w:proofErr w:type="spellStart"/>
      <w:r w:rsidR="008676B6">
        <w:t>recordings</w:t>
      </w:r>
      <w:proofErr w:type="spellEnd"/>
      <w:r w:rsidR="008676B6">
        <w:t xml:space="preserve"> zijn zal de laatste</w:t>
      </w:r>
      <w:r w:rsidR="000E5317">
        <w:t xml:space="preserve"> </w:t>
      </w:r>
      <w:proofErr w:type="spellStart"/>
      <w:r w:rsidR="000E5317">
        <w:t>recording</w:t>
      </w:r>
      <w:proofErr w:type="spellEnd"/>
      <w:r w:rsidR="000E5317">
        <w:t xml:space="preserve"> </w:t>
      </w:r>
      <w:r w:rsidR="008676B6">
        <w:t xml:space="preserve"> folder</w:t>
      </w:r>
      <w:r w:rsidR="009C6742">
        <w:t>,</w:t>
      </w:r>
      <w:r w:rsidR="008676B6">
        <w:t xml:space="preserve"> “</w:t>
      </w:r>
      <w:proofErr w:type="spellStart"/>
      <w:r w:rsidR="008676B6">
        <w:t>Recording</w:t>
      </w:r>
      <w:proofErr w:type="spellEnd"/>
      <w:r w:rsidR="008676B6">
        <w:t xml:space="preserve"> 31” zijn. Bij het checken van het pad</w:t>
      </w:r>
      <w:r w:rsidR="00F27E48">
        <w:t>,</w:t>
      </w:r>
      <w:r w:rsidR="008676B6">
        <w:t xml:space="preserve"> zal de het tekstveld automatisch naar de naam “</w:t>
      </w:r>
      <w:proofErr w:type="spellStart"/>
      <w:r w:rsidR="008676B6">
        <w:t>Recording</w:t>
      </w:r>
      <w:proofErr w:type="spellEnd"/>
      <w:r w:rsidR="008676B6">
        <w:t xml:space="preserve"> 32” veranderen.</w:t>
      </w:r>
      <w:r w:rsidR="00A5163E">
        <w:t xml:space="preserve"> De</w:t>
      </w:r>
      <w:r w:rsidR="00641FF6">
        <w:t xml:space="preserve"> naam van </w:t>
      </w:r>
      <w:r w:rsidR="00823F34">
        <w:t xml:space="preserve">de </w:t>
      </w:r>
      <w:proofErr w:type="spellStart"/>
      <w:r w:rsidR="00823F34">
        <w:t>recording</w:t>
      </w:r>
      <w:proofErr w:type="spellEnd"/>
      <w:r w:rsidR="00823F34">
        <w:t xml:space="preserve"> kan</w:t>
      </w:r>
      <w:r w:rsidR="00A5163E">
        <w:t xml:space="preserve"> ook manueel</w:t>
      </w:r>
      <w:r w:rsidR="00823F34">
        <w:t xml:space="preserve"> ingesteld worden</w:t>
      </w:r>
      <w:r w:rsidR="00A5163E">
        <w:t xml:space="preserve"> als er een andere naam </w:t>
      </w:r>
      <w:r w:rsidR="00992127">
        <w:t>gewenst is</w:t>
      </w:r>
      <w:r w:rsidR="00823F34">
        <w:t xml:space="preserve">. </w:t>
      </w:r>
      <w:r w:rsidR="00992127">
        <w:t xml:space="preserve">Dit is de foldernaam die aangemaakt zal worden om de CSV </w:t>
      </w:r>
      <w:r w:rsidR="001B0DCE">
        <w:t>bestanden</w:t>
      </w:r>
      <w:r w:rsidR="00992127">
        <w:t xml:space="preserve"> in op te slaan.</w:t>
      </w:r>
    </w:p>
    <w:p w14:paraId="33E7F09D" w14:textId="5532B138" w:rsidR="00982ADC" w:rsidRDefault="00433925" w:rsidP="003A79E9">
      <w:r>
        <w:t xml:space="preserve">Om de conversie uit te voeren wordt </w:t>
      </w:r>
      <w:r w:rsidR="001B0DCE">
        <w:t xml:space="preserve">het </w:t>
      </w:r>
      <w:r>
        <w:t>MTB-</w:t>
      </w:r>
      <w:r w:rsidR="001B0DCE">
        <w:t>bestand</w:t>
      </w:r>
      <w:r>
        <w:t xml:space="preserve"> opgeslagen in de aangemaakte folder. Nadat de </w:t>
      </w:r>
      <w:r w:rsidR="00CC277C">
        <w:t xml:space="preserve">‘flushing’ gebeurd is en </w:t>
      </w:r>
      <w:r w:rsidR="001B0DCE">
        <w:t>het log bestand</w:t>
      </w:r>
      <w:r w:rsidR="00CC277C">
        <w:t xml:space="preserve"> gesloten is</w:t>
      </w:r>
      <w:r w:rsidR="003333E4">
        <w:t>,</w:t>
      </w:r>
      <w:r w:rsidR="00CC277C">
        <w:t xml:space="preserve"> wordt er soortgelijk tewerk gegaan als </w:t>
      </w:r>
      <w:r w:rsidR="003A79E9">
        <w:t>in</w:t>
      </w:r>
      <w:r w:rsidR="009401CB">
        <w:t xml:space="preserve"> sectie </w:t>
      </w:r>
      <w:r w:rsidR="009401CB">
        <w:fldChar w:fldCharType="begin"/>
      </w:r>
      <w:r w:rsidR="009401CB">
        <w:instrText xml:space="preserve"> REF _Ref515128140 \r \h </w:instrText>
      </w:r>
      <w:r w:rsidR="009401CB">
        <w:fldChar w:fldCharType="separate"/>
      </w:r>
      <w:r w:rsidR="00384858">
        <w:t>3.3.6</w:t>
      </w:r>
      <w:r w:rsidR="009401CB">
        <w:fldChar w:fldCharType="end"/>
      </w:r>
      <w:r w:rsidR="009401CB">
        <w:t>.</w:t>
      </w:r>
      <w:r w:rsidR="003A79E9">
        <w:t xml:space="preserve"> </w:t>
      </w:r>
      <w:r w:rsidR="003333E4">
        <w:t>Het log bestand</w:t>
      </w:r>
      <w:r w:rsidR="003A79E9">
        <w:t xml:space="preserve"> wordt geladen in een nieuwe XDA </w:t>
      </w:r>
      <w:r w:rsidR="00347D66">
        <w:t>en op dezelfde manier geconverteerd met de</w:t>
      </w:r>
      <w:r w:rsidR="00607EF5">
        <w:t>zelfde</w:t>
      </w:r>
      <w:r w:rsidR="00347D66">
        <w:t xml:space="preserve"> functies.</w:t>
      </w:r>
    </w:p>
    <w:p w14:paraId="4E955AE4" w14:textId="6B65143F" w:rsidR="00574345" w:rsidRDefault="00982ADC" w:rsidP="00BA1587">
      <w:r>
        <w:t xml:space="preserve">Na </w:t>
      </w:r>
      <w:r w:rsidR="0026461D">
        <w:t>het</w:t>
      </w:r>
      <w:r w:rsidR="000E2988">
        <w:t xml:space="preserve"> </w:t>
      </w:r>
      <w:proofErr w:type="spellStart"/>
      <w:r w:rsidR="000E2988">
        <w:t>record</w:t>
      </w:r>
      <w:r w:rsidR="0026461D">
        <w:t>en</w:t>
      </w:r>
      <w:proofErr w:type="spellEnd"/>
      <w:r w:rsidR="000E2988">
        <w:t xml:space="preserve">, </w:t>
      </w:r>
      <w:proofErr w:type="spellStart"/>
      <w:r w:rsidR="000E2988">
        <w:t>flush</w:t>
      </w:r>
      <w:r w:rsidR="0026461D">
        <w:t>en</w:t>
      </w:r>
      <w:proofErr w:type="spellEnd"/>
      <w:r w:rsidR="000E2988">
        <w:t xml:space="preserve"> en conve</w:t>
      </w:r>
      <w:r w:rsidR="0026461D">
        <w:t xml:space="preserve">rteren </w:t>
      </w:r>
      <w:r w:rsidR="007F5A60">
        <w:t xml:space="preserve">wordt in </w:t>
      </w:r>
      <w:r w:rsidR="00D306A1">
        <w:t xml:space="preserve">het geselecteerde pad </w:t>
      </w:r>
      <w:r w:rsidR="00053A05">
        <w:t xml:space="preserve">opnieuw gezocht wat de laatste </w:t>
      </w:r>
      <w:proofErr w:type="spellStart"/>
      <w:r w:rsidR="00053A05">
        <w:t>recording</w:t>
      </w:r>
      <w:proofErr w:type="spellEnd"/>
      <w:r w:rsidR="00053A05">
        <w:t xml:space="preserve"> folder is. </w:t>
      </w:r>
      <w:r w:rsidR="009F2928">
        <w:t xml:space="preserve">Op die manier zal de naam van de </w:t>
      </w:r>
      <w:proofErr w:type="spellStart"/>
      <w:r w:rsidR="009F2928">
        <w:t>recording</w:t>
      </w:r>
      <w:proofErr w:type="spellEnd"/>
      <w:r w:rsidR="009F2928">
        <w:t xml:space="preserve"> telkens met één verhogen zodat er na het </w:t>
      </w:r>
      <w:proofErr w:type="spellStart"/>
      <w:r w:rsidR="009F2928">
        <w:t>recorden</w:t>
      </w:r>
      <w:proofErr w:type="spellEnd"/>
      <w:r w:rsidR="009F2928">
        <w:t xml:space="preserve"> meteen een nieuwe </w:t>
      </w:r>
      <w:proofErr w:type="spellStart"/>
      <w:r w:rsidR="009F2928">
        <w:t>recording</w:t>
      </w:r>
      <w:proofErr w:type="spellEnd"/>
      <w:r w:rsidR="009F2928">
        <w:t xml:space="preserve"> kan gestart worden zonder een nieuwe naam </w:t>
      </w:r>
      <w:r w:rsidR="00C67325">
        <w:t>te moeten invoeren</w:t>
      </w:r>
      <w:r w:rsidR="009F2928">
        <w:t>.</w:t>
      </w:r>
    </w:p>
    <w:p w14:paraId="50C27617" w14:textId="04992163" w:rsidR="00BA1587" w:rsidRDefault="00BA1587" w:rsidP="002F55C9">
      <w:pPr>
        <w:pStyle w:val="Kop3"/>
      </w:pPr>
      <w:r>
        <w:t xml:space="preserve"> </w:t>
      </w:r>
      <w:bookmarkStart w:id="75" w:name="_Toc516304092"/>
      <w:proofErr w:type="spellStart"/>
      <w:r>
        <w:t>Recorden</w:t>
      </w:r>
      <w:proofErr w:type="spellEnd"/>
      <w:r>
        <w:t xml:space="preserve"> via externe trigger</w:t>
      </w:r>
      <w:bookmarkEnd w:id="75"/>
    </w:p>
    <w:p w14:paraId="35B4AE35" w14:textId="2388F7D9" w:rsidR="00BB72E8" w:rsidRPr="00BB72E8" w:rsidRDefault="00E716D6" w:rsidP="00BB72E8">
      <w:r>
        <w:rPr>
          <w:noProof/>
        </w:rPr>
        <w:drawing>
          <wp:anchor distT="0" distB="0" distL="114300" distR="114300" simplePos="0" relativeHeight="251688960" behindDoc="0" locked="0" layoutInCell="1" allowOverlap="1" wp14:anchorId="3CB6AB6E" wp14:editId="589907E9">
            <wp:simplePos x="0" y="0"/>
            <wp:positionH relativeFrom="margin">
              <wp:align>left</wp:align>
            </wp:positionH>
            <wp:positionV relativeFrom="paragraph">
              <wp:posOffset>266065</wp:posOffset>
            </wp:positionV>
            <wp:extent cx="2392045" cy="2205990"/>
            <wp:effectExtent l="0" t="0" r="8255" b="3810"/>
            <wp:wrapSquare wrapText="bothSides"/>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92045" cy="22059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584A74" w14:textId="3579FA6D" w:rsidR="00F555D7" w:rsidRDefault="00D051D3" w:rsidP="00F555D7">
      <w:r>
        <w:t xml:space="preserve">Om </w:t>
      </w:r>
      <w:r w:rsidR="00DE42CD">
        <w:t>het systeem te laten synchroniseren</w:t>
      </w:r>
      <w:r w:rsidR="00E0014E">
        <w:t xml:space="preserve"> met een ander systeem zijn er aan de master twee input</w:t>
      </w:r>
      <w:r w:rsidR="00DF7817">
        <w:t xml:space="preserve"> connectoren </w:t>
      </w:r>
      <w:r w:rsidR="00E0014E">
        <w:t xml:space="preserve">voorzien. </w:t>
      </w:r>
      <w:r w:rsidR="00B43F11">
        <w:t>De master kan ingesteld worden om een actie uit te voeren als deze een trigger krijgt van</w:t>
      </w:r>
      <w:r w:rsidR="009D462D">
        <w:t xml:space="preserve"> een connector.</w:t>
      </w:r>
    </w:p>
    <w:p w14:paraId="6B8D0D13" w14:textId="4A93F8E7" w:rsidR="00FE3857" w:rsidRDefault="00FC6B3B" w:rsidP="00BC7B41">
      <w:r>
        <w:rPr>
          <w:noProof/>
        </w:rPr>
        <mc:AlternateContent>
          <mc:Choice Requires="wps">
            <w:drawing>
              <wp:anchor distT="0" distB="0" distL="114300" distR="114300" simplePos="0" relativeHeight="251686912" behindDoc="0" locked="0" layoutInCell="1" allowOverlap="1" wp14:anchorId="14D9B3A1" wp14:editId="516C6BC2">
                <wp:simplePos x="0" y="0"/>
                <wp:positionH relativeFrom="margin">
                  <wp:align>left</wp:align>
                </wp:positionH>
                <wp:positionV relativeFrom="paragraph">
                  <wp:posOffset>1280160</wp:posOffset>
                </wp:positionV>
                <wp:extent cx="2381250" cy="635"/>
                <wp:effectExtent l="0" t="0" r="0" b="0"/>
                <wp:wrapSquare wrapText="bothSides"/>
                <wp:docPr id="38" name="Tekstvak 38"/>
                <wp:cNvGraphicFramePr/>
                <a:graphic xmlns:a="http://schemas.openxmlformats.org/drawingml/2006/main">
                  <a:graphicData uri="http://schemas.microsoft.com/office/word/2010/wordprocessingShape">
                    <wps:wsp>
                      <wps:cNvSpPr txBox="1"/>
                      <wps:spPr>
                        <a:xfrm>
                          <a:off x="0" y="0"/>
                          <a:ext cx="2381250" cy="635"/>
                        </a:xfrm>
                        <a:prstGeom prst="rect">
                          <a:avLst/>
                        </a:prstGeom>
                        <a:solidFill>
                          <a:prstClr val="white"/>
                        </a:solidFill>
                        <a:ln>
                          <a:noFill/>
                        </a:ln>
                      </wps:spPr>
                      <wps:txbx>
                        <w:txbxContent>
                          <w:p w14:paraId="0A2D6DF3" w14:textId="7C914449" w:rsidR="0020005E" w:rsidRPr="009202B0" w:rsidRDefault="0020005E" w:rsidP="0020005E">
                            <w:pPr>
                              <w:pStyle w:val="Bijschrift"/>
                              <w:rPr>
                                <w:noProof/>
                                <w:lang w:eastAsia="nl-BE"/>
                              </w:rPr>
                            </w:pPr>
                            <w:bookmarkStart w:id="76" w:name="_Ref515139782"/>
                            <w:bookmarkStart w:id="77" w:name="_Toc516304115"/>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11</w:t>
                            </w:r>
                            <w:r w:rsidR="00B37BFF">
                              <w:rPr>
                                <w:noProof/>
                              </w:rPr>
                              <w:fldChar w:fldCharType="end"/>
                            </w:r>
                            <w:bookmarkEnd w:id="76"/>
                            <w:r>
                              <w:t>: Trigger setting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4D9B3A1" id="Tekstvak 38" o:spid="_x0000_s1036" type="#_x0000_t202" style="position:absolute;left:0;text-align:left;margin-left:0;margin-top:100.8pt;width:187.5pt;height:.05pt;z-index:2516869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" stroked="f">
                <v:textbox style="mso-fit-shape-to-text:t" inset="0,0,0,0">
                  <w:txbxContent>
                    <w:p w14:paraId="0A2D6DF3" w14:textId="7C914449" w:rsidR="0020005E" w:rsidRPr="009202B0" w:rsidRDefault="0020005E" w:rsidP="0020005E">
                      <w:pPr>
                        <w:pStyle w:val="Bijschrift"/>
                        <w:rPr>
                          <w:noProof/>
                          <w:lang w:eastAsia="nl-BE"/>
                        </w:rPr>
                      </w:pPr>
                      <w:bookmarkStart w:id="78" w:name="_Ref515139782"/>
                      <w:bookmarkStart w:id="79" w:name="_Toc516304115"/>
                      <w:r>
                        <w:t xml:space="preserve">Figuur </w:t>
                      </w:r>
                      <w:r w:rsidR="00B37BFF">
                        <w:rPr>
                          <w:noProof/>
                        </w:rPr>
                        <w:fldChar w:fldCharType="begin"/>
                      </w:r>
                      <w:r w:rsidR="00B37BFF">
                        <w:rPr>
                          <w:noProof/>
                        </w:rPr>
                        <w:instrText xml:space="preserve"> STYLEREF 1 \s </w:instrText>
                      </w:r>
                      <w:r w:rsidR="00B37BFF">
                        <w:rPr>
                          <w:noProof/>
                        </w:rPr>
                        <w:fldChar w:fldCharType="separate"/>
                      </w:r>
                      <w:r w:rsidR="007729FC">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7729FC">
                        <w:rPr>
                          <w:noProof/>
                        </w:rPr>
                        <w:t>11</w:t>
                      </w:r>
                      <w:r w:rsidR="00B37BFF">
                        <w:rPr>
                          <w:noProof/>
                        </w:rPr>
                        <w:fldChar w:fldCharType="end"/>
                      </w:r>
                      <w:bookmarkEnd w:id="78"/>
                      <w:r>
                        <w:t>: Trigger settings</w:t>
                      </w:r>
                      <w:bookmarkEnd w:id="79"/>
                    </w:p>
                  </w:txbxContent>
                </v:textbox>
                <w10:wrap type="square" anchorx="margin"/>
              </v:shape>
            </w:pict>
          </mc:Fallback>
        </mc:AlternateContent>
      </w:r>
      <w:r w:rsidR="009D462D">
        <w:t xml:space="preserve">De </w:t>
      </w:r>
      <w:r w:rsidR="001C5AB1">
        <w:t xml:space="preserve">externe </w:t>
      </w:r>
      <w:r w:rsidR="009D462D">
        <w:t xml:space="preserve">trigger kan enkel </w:t>
      </w:r>
      <w:r w:rsidR="00F64E0C">
        <w:t xml:space="preserve">ingesteld worden als de </w:t>
      </w:r>
      <w:r w:rsidR="00CF58E4">
        <w:t>master in de ‘</w:t>
      </w:r>
      <w:proofErr w:type="spellStart"/>
      <w:r w:rsidR="00CF58E4">
        <w:t>connected</w:t>
      </w:r>
      <w:proofErr w:type="spellEnd"/>
      <w:r w:rsidR="00CF58E4">
        <w:t xml:space="preserve">’ state zit. </w:t>
      </w:r>
      <w:r w:rsidR="001C5AB1">
        <w:t xml:space="preserve"> </w:t>
      </w:r>
      <w:r w:rsidR="00023A3B">
        <w:t>In die state</w:t>
      </w:r>
      <w:r w:rsidR="00E6356C">
        <w:t xml:space="preserve"> van de GUI wordt het mogelijk gemaakt </w:t>
      </w:r>
      <w:r w:rsidR="00023A3B">
        <w:t xml:space="preserve">om de </w:t>
      </w:r>
      <w:proofErr w:type="spellStart"/>
      <w:r w:rsidR="00023A3B">
        <w:t>checkbox</w:t>
      </w:r>
      <w:proofErr w:type="spellEnd"/>
      <w:r w:rsidR="00023A3B">
        <w:t xml:space="preserve"> voor het starten en stoppen met een trigger </w:t>
      </w:r>
      <w:r w:rsidR="0019187E">
        <w:t>aan te vinken.</w:t>
      </w:r>
      <w:r w:rsidR="00765E12">
        <w:t xml:space="preserve"> </w:t>
      </w:r>
      <w:r w:rsidR="00EC32EB">
        <w:t xml:space="preserve">Bij het veranderen van de </w:t>
      </w:r>
      <w:proofErr w:type="spellStart"/>
      <w:r w:rsidR="00D5459F">
        <w:t>checkbox</w:t>
      </w:r>
      <w:proofErr w:type="spellEnd"/>
      <w:r w:rsidR="00D5459F">
        <w:t xml:space="preserve"> wordt een </w:t>
      </w:r>
      <w:r w:rsidR="004471A4">
        <w:t xml:space="preserve">functie aangeroepen die de </w:t>
      </w:r>
      <w:r w:rsidR="001759BD">
        <w:t xml:space="preserve">‘Trigger </w:t>
      </w:r>
      <w:proofErr w:type="spellStart"/>
      <w:r w:rsidR="001759BD">
        <w:t>settings</w:t>
      </w:r>
      <w:proofErr w:type="spellEnd"/>
      <w:r w:rsidR="001759BD">
        <w:t xml:space="preserve">’ activeert of deactiveert als de </w:t>
      </w:r>
      <w:proofErr w:type="spellStart"/>
      <w:r w:rsidR="001759BD">
        <w:t>checkbox</w:t>
      </w:r>
      <w:proofErr w:type="spellEnd"/>
      <w:r w:rsidR="001759BD">
        <w:t xml:space="preserve"> </w:t>
      </w:r>
      <w:r w:rsidR="00161188">
        <w:t xml:space="preserve">aan- of </w:t>
      </w:r>
      <w:proofErr w:type="spellStart"/>
      <w:r w:rsidR="00161188">
        <w:t>uitgevinkt</w:t>
      </w:r>
      <w:proofErr w:type="spellEnd"/>
      <w:r w:rsidR="00161188">
        <w:t xml:space="preserve"> is</w:t>
      </w:r>
      <w:r w:rsidR="001759BD">
        <w:t>.</w:t>
      </w:r>
    </w:p>
    <w:p w14:paraId="3DF55703" w14:textId="3876D4ED" w:rsidR="008301BA" w:rsidRDefault="00DB68E1">
      <w:pPr>
        <w:spacing w:after="0"/>
        <w:jc w:val="left"/>
      </w:pPr>
      <w:r>
        <w:t xml:space="preserve">Bij de trigger </w:t>
      </w:r>
      <w:proofErr w:type="spellStart"/>
      <w:r>
        <w:t>settings</w:t>
      </w:r>
      <w:proofErr w:type="spellEnd"/>
      <w:r>
        <w:t xml:space="preserve"> </w:t>
      </w:r>
      <w:r w:rsidR="00A77C09">
        <w:t xml:space="preserve">(zie </w:t>
      </w:r>
      <w:r w:rsidR="00A77C09">
        <w:fldChar w:fldCharType="begin"/>
      </w:r>
      <w:r w:rsidR="00A77C09">
        <w:instrText xml:space="preserve"> REF _Ref515139782 \h </w:instrText>
      </w:r>
      <w:r w:rsidR="00A77C09">
        <w:fldChar w:fldCharType="separate"/>
      </w:r>
      <w:r w:rsidR="00384858">
        <w:t xml:space="preserve">Figuur </w:t>
      </w:r>
      <w:r w:rsidR="00384858">
        <w:rPr>
          <w:noProof/>
        </w:rPr>
        <w:t>3</w:t>
      </w:r>
      <w:r w:rsidR="00384858">
        <w:t>.</w:t>
      </w:r>
      <w:r w:rsidR="00384858">
        <w:rPr>
          <w:noProof/>
        </w:rPr>
        <w:t>11</w:t>
      </w:r>
      <w:r w:rsidR="00A77C09">
        <w:fldChar w:fldCharType="end"/>
      </w:r>
      <w:r w:rsidR="00A77C09">
        <w:t xml:space="preserve">) </w:t>
      </w:r>
      <w:r>
        <w:t xml:space="preserve">kan </w:t>
      </w:r>
      <w:r w:rsidR="00A77C09">
        <w:t xml:space="preserve">een input geselecteerd worden, dit is </w:t>
      </w:r>
      <w:r w:rsidR="004E22CC">
        <w:t>éé</w:t>
      </w:r>
      <w:r w:rsidR="00A77C09">
        <w:t>n van</w:t>
      </w:r>
      <w:r w:rsidR="004C346A">
        <w:t xml:space="preserve"> de twee mogelijke </w:t>
      </w:r>
      <w:proofErr w:type="spellStart"/>
      <w:r w:rsidR="004C346A">
        <w:t>inputs</w:t>
      </w:r>
      <w:proofErr w:type="spellEnd"/>
      <w:r w:rsidR="004C346A">
        <w:t xml:space="preserve"> </w:t>
      </w:r>
      <w:r w:rsidR="00C423A6">
        <w:t>van</w:t>
      </w:r>
      <w:r w:rsidR="004C346A">
        <w:t xml:space="preserve"> de master.</w:t>
      </w:r>
      <w:r w:rsidR="002F4532">
        <w:t xml:space="preserve"> </w:t>
      </w:r>
      <w:r w:rsidR="009A2E75">
        <w:t>Er kan</w:t>
      </w:r>
      <w:r w:rsidR="00432D8A">
        <w:t xml:space="preserve"> een</w:t>
      </w:r>
      <w:r w:rsidR="009A2E75">
        <w:t xml:space="preserve"> op de </w:t>
      </w:r>
      <w:r w:rsidR="00432D8A">
        <w:t>stijgende, dalende of beide flanken gewerkt worden</w:t>
      </w:r>
      <w:r w:rsidR="00D32202">
        <w:t xml:space="preserve"> per instelling</w:t>
      </w:r>
      <w:r w:rsidR="00432D8A">
        <w:t>.</w:t>
      </w:r>
      <w:r w:rsidR="00D32202">
        <w:t xml:space="preserve"> Aangezien het enkel gewenst is om op één input te werken </w:t>
      </w:r>
      <w:r w:rsidR="00AA1088">
        <w:t>wordt er</w:t>
      </w:r>
      <w:r w:rsidR="008717E9">
        <w:t xml:space="preserve"> </w:t>
      </w:r>
      <w:r w:rsidR="00AA1088">
        <w:t>gewerkt met een flank voor het st</w:t>
      </w:r>
      <w:r w:rsidR="00967695">
        <w:t>arten</w:t>
      </w:r>
      <w:r w:rsidR="00AA1088">
        <w:t xml:space="preserve"> en een</w:t>
      </w:r>
      <w:r w:rsidR="00967695">
        <w:t xml:space="preserve"> andere</w:t>
      </w:r>
      <w:r w:rsidR="00AA1088">
        <w:t xml:space="preserve"> flank voor het stoppen.</w:t>
      </w:r>
      <w:r w:rsidR="008717E9">
        <w:t xml:space="preserve"> Voor het starten kan er gekozen worden om op de stijgende of dalende flank te werken.</w:t>
      </w:r>
      <w:r w:rsidR="00490FF8">
        <w:t xml:space="preserve"> Als </w:t>
      </w:r>
      <w:r w:rsidR="006C77E3">
        <w:t>een flank</w:t>
      </w:r>
      <w:r w:rsidR="00490FF8">
        <w:t xml:space="preserve"> geselecteerd</w:t>
      </w:r>
      <w:r w:rsidR="006C77E3">
        <w:t xml:space="preserve"> wordt</w:t>
      </w:r>
      <w:r w:rsidR="00490FF8">
        <w:t xml:space="preserve"> dan zal</w:t>
      </w:r>
      <w:r w:rsidR="005356C1">
        <w:t xml:space="preserve"> het label </w:t>
      </w:r>
      <w:r w:rsidR="00490FF8">
        <w:t>bij het stoppen automatisch overschakelen naar</w:t>
      </w:r>
      <w:r w:rsidR="00C57C02">
        <w:t xml:space="preserve"> de tegenovergestelde flank</w:t>
      </w:r>
      <w:r w:rsidR="00E716D6">
        <w:t>.</w:t>
      </w:r>
      <w:r w:rsidR="00D6720B">
        <w:t xml:space="preserve"> </w:t>
      </w:r>
      <w:r w:rsidR="00E4291E">
        <w:t>Hierdoor kan men direct zien bij het starten en stoppen welke flank er gebruikt wordt.</w:t>
      </w:r>
    </w:p>
    <w:p w14:paraId="51D8DCF5" w14:textId="07A1804B" w:rsidR="006A3328" w:rsidRDefault="006A3328">
      <w:pPr>
        <w:spacing w:after="0"/>
        <w:jc w:val="left"/>
      </w:pPr>
    </w:p>
    <w:p w14:paraId="4B880035" w14:textId="3AFF0F14" w:rsidR="008301BA" w:rsidRDefault="006A3328">
      <w:pPr>
        <w:spacing w:after="0"/>
        <w:jc w:val="left"/>
      </w:pPr>
      <w:r>
        <w:lastRenderedPageBreak/>
        <w:t xml:space="preserve">De trigger </w:t>
      </w:r>
      <w:proofErr w:type="spellStart"/>
      <w:r>
        <w:t>settings</w:t>
      </w:r>
      <w:proofErr w:type="spellEnd"/>
      <w:r>
        <w:t xml:space="preserve"> kunnen</w:t>
      </w:r>
      <w:r w:rsidR="00080A27">
        <w:t xml:space="preserve"> zoals reeds gezegd</w:t>
      </w:r>
      <w:r>
        <w:t xml:space="preserve"> enkel ingeschakeld worden bij de </w:t>
      </w:r>
      <w:r w:rsidR="00080A27">
        <w:t>‘</w:t>
      </w:r>
      <w:proofErr w:type="spellStart"/>
      <w:r>
        <w:t>connected</w:t>
      </w:r>
      <w:proofErr w:type="spellEnd"/>
      <w:r w:rsidR="00080A27">
        <w:t>’</w:t>
      </w:r>
      <w:r>
        <w:t xml:space="preserve"> state</w:t>
      </w:r>
      <w:r w:rsidR="00080A27">
        <w:t xml:space="preserve"> van de master</w:t>
      </w:r>
      <w:r>
        <w:t>.</w:t>
      </w:r>
      <w:r w:rsidR="0010673C">
        <w:t xml:space="preserve"> Zoals in het rood </w:t>
      </w:r>
      <w:r w:rsidR="00C423A6">
        <w:t>afgebeeld</w:t>
      </w:r>
      <w:r w:rsidR="0010673C">
        <w:t xml:space="preserve"> op</w:t>
      </w:r>
      <w:r w:rsidR="00080A27">
        <w:t xml:space="preserve"> </w:t>
      </w:r>
      <w:r w:rsidR="00080A27">
        <w:fldChar w:fldCharType="begin"/>
      </w:r>
      <w:r w:rsidR="00080A27">
        <w:instrText xml:space="preserve"> REF _Ref515139354 \h </w:instrText>
      </w:r>
      <w:r w:rsidR="00080A27">
        <w:fldChar w:fldCharType="separate"/>
      </w:r>
      <w:r w:rsidR="00384858">
        <w:t xml:space="preserve">Figuur </w:t>
      </w:r>
      <w:r w:rsidR="00384858">
        <w:rPr>
          <w:noProof/>
        </w:rPr>
        <w:t>3</w:t>
      </w:r>
      <w:r w:rsidR="00384858">
        <w:t>.</w:t>
      </w:r>
      <w:r w:rsidR="00384858">
        <w:rPr>
          <w:noProof/>
        </w:rPr>
        <w:t>13</w:t>
      </w:r>
      <w:r w:rsidR="00080A27">
        <w:fldChar w:fldCharType="end"/>
      </w:r>
      <w:r>
        <w:t xml:space="preserve"> </w:t>
      </w:r>
      <w:r w:rsidR="00D8203A">
        <w:t xml:space="preserve">wordt er voor gekozen om de trigger </w:t>
      </w:r>
      <w:proofErr w:type="spellStart"/>
      <w:r w:rsidR="00D8203A">
        <w:t>settings</w:t>
      </w:r>
      <w:proofErr w:type="spellEnd"/>
      <w:r w:rsidR="00D8203A">
        <w:t xml:space="preserve"> in te stellen </w:t>
      </w:r>
      <w:r w:rsidR="006E41C0">
        <w:t>net voor het</w:t>
      </w:r>
      <w:r w:rsidR="00D8203A">
        <w:t xml:space="preserve"> </w:t>
      </w:r>
      <w:proofErr w:type="spellStart"/>
      <w:r w:rsidR="00D8203A">
        <w:t>enablen</w:t>
      </w:r>
      <w:proofErr w:type="spellEnd"/>
      <w:r w:rsidR="00D8203A">
        <w:t xml:space="preserve"> van de radio</w:t>
      </w:r>
      <w:r w:rsidR="007B4337">
        <w:t xml:space="preserve"> </w:t>
      </w:r>
      <w:r w:rsidR="00D8203A">
        <w:t xml:space="preserve">antenne. </w:t>
      </w:r>
      <w:r w:rsidR="00F61167">
        <w:t>Dit is dus als men op de ‘</w:t>
      </w:r>
      <w:proofErr w:type="spellStart"/>
      <w:r w:rsidR="00F61167">
        <w:t>Enable</w:t>
      </w:r>
      <w:proofErr w:type="spellEnd"/>
      <w:r w:rsidR="00F61167">
        <w:t>’-knop duwt.</w:t>
      </w:r>
      <w:r w:rsidR="009C08A8">
        <w:t xml:space="preserve"> </w:t>
      </w:r>
    </w:p>
    <w:p w14:paraId="2E4E8D8E" w14:textId="77777777" w:rsidR="00EE0AB7" w:rsidRDefault="00EE0AB7">
      <w:pPr>
        <w:spacing w:after="0"/>
        <w:jc w:val="left"/>
      </w:pPr>
    </w:p>
    <w:p w14:paraId="3D9688BF" w14:textId="4DAC6AF8" w:rsidR="008301BA" w:rsidRDefault="00CF0C17">
      <w:pPr>
        <w:spacing w:after="0"/>
        <w:jc w:val="left"/>
      </w:pPr>
      <w:r>
        <w:object w:dxaOrig="14491" w:dyaOrig="7471" w14:anchorId="56893D7F">
          <v:shape id="_x0000_i1030" type="#_x0000_t75" style="width:452.85pt;height:233.1pt" o:ole="">
            <v:imagedata r:id="rId49" o:title=""/>
          </v:shape>
          <o:OLEObject Type="Embed" ProgID="Visio.Drawing.15" ShapeID="_x0000_i1030" DrawAspect="Content" ObjectID="_1590046852" r:id="rId50"/>
        </w:object>
      </w:r>
    </w:p>
    <w:p w14:paraId="4546B54E" w14:textId="3172F749" w:rsidR="00C65CCD" w:rsidRDefault="00C65CCD" w:rsidP="00C65CCD">
      <w:pPr>
        <w:pStyle w:val="Bijschrift"/>
        <w:jc w:val="left"/>
      </w:pPr>
      <w:bookmarkStart w:id="80" w:name="_Ref515139354"/>
      <w:bookmarkStart w:id="81" w:name="_Toc516304116"/>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13</w:t>
      </w:r>
      <w:r w:rsidR="00B37BFF">
        <w:rPr>
          <w:noProof/>
        </w:rPr>
        <w:fldChar w:fldCharType="end"/>
      </w:r>
      <w:bookmarkEnd w:id="80"/>
      <w:r w:rsidRPr="008C5964">
        <w:t xml:space="preserve">: Aanpassing van de state machine </w:t>
      </w:r>
      <w:r>
        <w:t>voor het instellen van een trigger</w:t>
      </w:r>
      <w:bookmarkEnd w:id="81"/>
    </w:p>
    <w:p w14:paraId="6A9084E2" w14:textId="77777777" w:rsidR="00C65CCD" w:rsidRDefault="00C65CCD">
      <w:pPr>
        <w:spacing w:after="0"/>
        <w:jc w:val="left"/>
      </w:pPr>
    </w:p>
    <w:p w14:paraId="7BC1B0FD" w14:textId="77777777" w:rsidR="009546AE" w:rsidRDefault="00A71D15">
      <w:pPr>
        <w:spacing w:after="0"/>
        <w:jc w:val="left"/>
      </w:pPr>
      <w:r>
        <w:t xml:space="preserve">Om de sync </w:t>
      </w:r>
      <w:proofErr w:type="spellStart"/>
      <w:r>
        <w:t>settings</w:t>
      </w:r>
      <w:proofErr w:type="spellEnd"/>
      <w:r>
        <w:t xml:space="preserve"> in te stellen moet er een </w:t>
      </w:r>
      <w:r w:rsidR="007E6B0A">
        <w:t>‘</w:t>
      </w:r>
      <w:proofErr w:type="spellStart"/>
      <w:r w:rsidR="007E6B0A">
        <w:t>XsSyncSettingArray</w:t>
      </w:r>
      <w:proofErr w:type="spellEnd"/>
      <w:r w:rsidR="007E6B0A">
        <w:t xml:space="preserve">’ gemaakt worden waarin alle sync </w:t>
      </w:r>
      <w:proofErr w:type="spellStart"/>
      <w:r w:rsidR="007E6B0A">
        <w:t>settings</w:t>
      </w:r>
      <w:proofErr w:type="spellEnd"/>
      <w:r w:rsidR="007E6B0A">
        <w:t xml:space="preserve">  toegevoegd moeten worden. </w:t>
      </w:r>
      <w:r w:rsidR="00BF5FD7">
        <w:t xml:space="preserve">Als de </w:t>
      </w:r>
      <w:proofErr w:type="spellStart"/>
      <w:r w:rsidR="001F50CF">
        <w:t>checkbox</w:t>
      </w:r>
      <w:proofErr w:type="spellEnd"/>
      <w:r w:rsidR="001F50CF">
        <w:t xml:space="preserve"> niet aangevinkt is dan </w:t>
      </w:r>
      <w:r w:rsidR="00D1423D">
        <w:t xml:space="preserve">wordt een lege sync array toegevoegd aan de master. Hierdoor worden alle sync </w:t>
      </w:r>
      <w:proofErr w:type="spellStart"/>
      <w:r w:rsidR="00D1423D">
        <w:t>settings</w:t>
      </w:r>
      <w:proofErr w:type="spellEnd"/>
      <w:r w:rsidR="00D1423D">
        <w:t xml:space="preserve"> </w:t>
      </w:r>
      <w:r w:rsidR="00AC63E5">
        <w:t>uit de master verwijderd</w:t>
      </w:r>
      <w:r w:rsidR="00D1423D">
        <w:t xml:space="preserve">. </w:t>
      </w:r>
      <w:r w:rsidR="006E41C0">
        <w:t xml:space="preserve"> </w:t>
      </w:r>
      <w:r w:rsidR="0048486B">
        <w:t xml:space="preserve">Als de </w:t>
      </w:r>
      <w:proofErr w:type="spellStart"/>
      <w:r w:rsidR="0048486B">
        <w:t>checkbox</w:t>
      </w:r>
      <w:proofErr w:type="spellEnd"/>
      <w:r w:rsidR="0048486B">
        <w:t xml:space="preserve"> wel aangevinkt is </w:t>
      </w:r>
      <w:r w:rsidR="00214A5D">
        <w:t xml:space="preserve">worden de sync </w:t>
      </w:r>
      <w:proofErr w:type="spellStart"/>
      <w:r w:rsidR="00214A5D">
        <w:t>settings</w:t>
      </w:r>
      <w:proofErr w:type="spellEnd"/>
      <w:r w:rsidR="00214A5D">
        <w:t xml:space="preserve"> ingesteld volgens de </w:t>
      </w:r>
      <w:r w:rsidR="00C22F8D">
        <w:t>geselecteerde waarden in</w:t>
      </w:r>
      <w:r w:rsidR="00990D5D">
        <w:t xml:space="preserve"> de trigger </w:t>
      </w:r>
      <w:proofErr w:type="spellStart"/>
      <w:r w:rsidR="00990D5D">
        <w:t>settings</w:t>
      </w:r>
      <w:proofErr w:type="spellEnd"/>
      <w:r w:rsidR="00990D5D">
        <w:t xml:space="preserve">. </w:t>
      </w:r>
      <w:r w:rsidR="00ED2A1D">
        <w:t xml:space="preserve">Voor het starten en stoppen wordt er een setting aangemaakt met </w:t>
      </w:r>
      <w:r w:rsidR="00E4529A">
        <w:t>de geselecteerde input en de geselecteerde flank</w:t>
      </w:r>
      <w:r w:rsidR="00667FE5">
        <w:t xml:space="preserve"> voor het starten alsook de andere flank voor het stoppen</w:t>
      </w:r>
      <w:r w:rsidR="00E4529A">
        <w:t xml:space="preserve">. </w:t>
      </w:r>
    </w:p>
    <w:p w14:paraId="0588D9B3" w14:textId="77777777" w:rsidR="009546AE" w:rsidRDefault="009546AE">
      <w:pPr>
        <w:spacing w:after="0"/>
        <w:jc w:val="left"/>
      </w:pPr>
    </w:p>
    <w:p w14:paraId="29359C9C" w14:textId="1D6C87F2" w:rsidR="008301BA" w:rsidRDefault="00E4529A">
      <w:pPr>
        <w:spacing w:after="0"/>
        <w:jc w:val="left"/>
      </w:pPr>
      <w:r>
        <w:t xml:space="preserve">Naast </w:t>
      </w:r>
      <w:r w:rsidR="003725A3">
        <w:t xml:space="preserve">de input en flank </w:t>
      </w:r>
      <w:r w:rsidR="000736F8">
        <w:t>worden</w:t>
      </w:r>
      <w:r w:rsidR="003725A3">
        <w:t xml:space="preserve"> ook andere parameters ingesteld</w:t>
      </w:r>
      <w:r w:rsidR="000736F8">
        <w:t xml:space="preserve"> in de software, </w:t>
      </w:r>
      <w:r w:rsidR="0095556C">
        <w:t>zoals hoe</w:t>
      </w:r>
      <w:r w:rsidR="00C8141D">
        <w:t xml:space="preserve"> groot de puls breedte is, </w:t>
      </w:r>
      <w:r w:rsidR="00540FD3">
        <w:t xml:space="preserve">een offset om de actie uit te voeren, </w:t>
      </w:r>
      <w:r w:rsidR="0067040C">
        <w:t>een optie om de actie maar één maal uit te voeren, …</w:t>
      </w:r>
      <w:r w:rsidR="00F3202E">
        <w:t xml:space="preserve"> De puls breedte maakt niet zo veel uit</w:t>
      </w:r>
      <w:r w:rsidR="00037072">
        <w:t>,</w:t>
      </w:r>
      <w:r w:rsidR="00F3202E">
        <w:t xml:space="preserve"> aangezien er enkel </w:t>
      </w:r>
      <w:r w:rsidR="000B569E">
        <w:t>gewerkt wordt met een trigger op een flank. De andere parameters</w:t>
      </w:r>
      <w:r w:rsidR="00F82AA2">
        <w:t xml:space="preserve"> moeten</w:t>
      </w:r>
      <w:r w:rsidR="00C55D3C">
        <w:t xml:space="preserve"> allemaal op 0 geplaatst</w:t>
      </w:r>
      <w:r w:rsidR="00F82AA2">
        <w:t xml:space="preserve"> worden</w:t>
      </w:r>
      <w:r w:rsidR="00C55D3C">
        <w:t xml:space="preserve"> zodat de meting direct start en stopt bij de bijhorende trigger.</w:t>
      </w:r>
      <w:r w:rsidR="00152BB4">
        <w:t xml:space="preserve"> De </w:t>
      </w:r>
      <w:proofErr w:type="spellStart"/>
      <w:r w:rsidR="00152BB4">
        <w:t>settings</w:t>
      </w:r>
      <w:proofErr w:type="spellEnd"/>
      <w:r w:rsidR="00152BB4">
        <w:t xml:space="preserve"> voor het stoppen en starten worden beiden toegevoegd aan de </w:t>
      </w:r>
      <w:r w:rsidR="00A95E9D">
        <w:t xml:space="preserve">sync array waarna die array toegevoegd wordt aan de </w:t>
      </w:r>
      <w:proofErr w:type="spellStart"/>
      <w:r w:rsidR="00A95E9D">
        <w:t>settings</w:t>
      </w:r>
      <w:proofErr w:type="spellEnd"/>
      <w:r w:rsidR="00A95E9D">
        <w:t xml:space="preserve"> van de master.</w:t>
      </w:r>
    </w:p>
    <w:p w14:paraId="17E31F4F" w14:textId="47F3296E" w:rsidR="005A71B6" w:rsidRDefault="005A71B6" w:rsidP="005A71B6">
      <w:pPr>
        <w:keepNext/>
        <w:spacing w:after="0"/>
        <w:jc w:val="left"/>
      </w:pPr>
    </w:p>
    <w:p w14:paraId="11F3CA49" w14:textId="77777777" w:rsidR="004B3294" w:rsidRDefault="00352BC9" w:rsidP="004A39F5">
      <w:pPr>
        <w:keepNext/>
        <w:spacing w:after="0"/>
        <w:jc w:val="left"/>
      </w:pPr>
      <w:r>
        <w:t xml:space="preserve">Het systeem wordt gesynchroniseerd met de Nexus </w:t>
      </w:r>
      <w:proofErr w:type="spellStart"/>
      <w:r>
        <w:t>Vicon</w:t>
      </w:r>
      <w:proofErr w:type="spellEnd"/>
      <w:r>
        <w:t xml:space="preserve">. Dit is </w:t>
      </w:r>
      <w:r w:rsidR="00637A3A">
        <w:t>ook een systeem om bewegingen op te meten en analyseren.</w:t>
      </w:r>
      <w:r w:rsidR="00EC2802">
        <w:t xml:space="preserve"> Op dit systeem kunnen pulsen </w:t>
      </w:r>
      <w:r w:rsidR="00E2274E">
        <w:t>uitgestuurd worden</w:t>
      </w:r>
      <w:r w:rsidR="00EC2802">
        <w:t xml:space="preserve"> bij het st</w:t>
      </w:r>
      <w:r w:rsidR="00E2274E">
        <w:t xml:space="preserve">arten en stoppen </w:t>
      </w:r>
      <w:r w:rsidR="00220EFE">
        <w:t xml:space="preserve">van een meting. </w:t>
      </w:r>
      <w:r w:rsidR="00374F40">
        <w:t xml:space="preserve">Er wordt ingesteld dat er bij het starten van een meting, een stijgende flank verstuurd wordt. </w:t>
      </w:r>
      <w:r w:rsidR="005E3FFD">
        <w:t>Bij</w:t>
      </w:r>
      <w:r w:rsidR="001C0108">
        <w:t xml:space="preserve"> het stoppen van de meting </w:t>
      </w:r>
      <w:r w:rsidR="00C8779E">
        <w:t>zal een dalende flank uitgestuurd worden.</w:t>
      </w:r>
      <w:r w:rsidR="000D4523">
        <w:t xml:space="preserve"> </w:t>
      </w:r>
      <w:r w:rsidR="007968C4">
        <w:t>In</w:t>
      </w:r>
      <w:r w:rsidR="000D4523">
        <w:t xml:space="preserve"> onze applicatie</w:t>
      </w:r>
      <w:r w:rsidR="007968C4">
        <w:t xml:space="preserve"> wordt</w:t>
      </w:r>
      <w:r w:rsidR="000D4523">
        <w:t xml:space="preserve"> een stijgende flank voor het starten en </w:t>
      </w:r>
      <w:r w:rsidR="000D4523">
        <w:lastRenderedPageBreak/>
        <w:t>dalende flank voor het stoppen ingestel</w:t>
      </w:r>
      <w:r w:rsidR="007968C4">
        <w:t xml:space="preserve">d. </w:t>
      </w:r>
      <w:r w:rsidR="00B3437B">
        <w:t xml:space="preserve">Als er </w:t>
      </w:r>
      <w:r w:rsidR="00BC3FD3">
        <w:t xml:space="preserve">op start </w:t>
      </w:r>
      <w:proofErr w:type="spellStart"/>
      <w:r w:rsidR="00BC3FD3">
        <w:t>recording</w:t>
      </w:r>
      <w:proofErr w:type="spellEnd"/>
      <w:r w:rsidR="00BC3FD3">
        <w:t xml:space="preserve"> geduwd wordt in onze applicatie dan zal deze wachten op een trigger om zo te starten met meten.</w:t>
      </w:r>
      <w:r w:rsidR="001F720F">
        <w:t xml:space="preserve"> </w:t>
      </w:r>
    </w:p>
    <w:p w14:paraId="3EB502C0" w14:textId="77777777" w:rsidR="004B3294" w:rsidRDefault="004B3294" w:rsidP="004A39F5">
      <w:pPr>
        <w:keepNext/>
        <w:spacing w:after="0"/>
        <w:jc w:val="left"/>
      </w:pPr>
    </w:p>
    <w:p w14:paraId="136E21B0" w14:textId="44DFE0F0" w:rsidR="00B64B50" w:rsidRDefault="004B3294" w:rsidP="004A39F5">
      <w:pPr>
        <w:keepNext/>
        <w:spacing w:after="0"/>
        <w:jc w:val="left"/>
      </w:pPr>
      <w:r>
        <w:t xml:space="preserve">Deze synchronisatie werd ook uitvoerig getest. Aangezien het de bedoeling is dat de data van beiden </w:t>
      </w:r>
      <w:r w:rsidR="004D29D0">
        <w:t>op dezelfde sample frequentie werken</w:t>
      </w:r>
      <w:r w:rsidR="00357A1E">
        <w:t xml:space="preserve"> werden de beide systemen op 100Hz ingesteld. Als de data </w:t>
      </w:r>
      <w:r w:rsidR="00031468">
        <w:t>van ons systeem</w:t>
      </w:r>
      <w:r w:rsidR="000D4523">
        <w:t xml:space="preserve"> </w:t>
      </w:r>
      <w:r w:rsidR="00031468">
        <w:t>(</w:t>
      </w:r>
      <w:r w:rsidR="0001717D">
        <w:fldChar w:fldCharType="begin"/>
      </w:r>
      <w:r w:rsidR="0001717D">
        <w:instrText xml:space="preserve"> REF _Ref515179523 \h </w:instrText>
      </w:r>
      <w:r w:rsidR="0001717D">
        <w:fldChar w:fldCharType="separate"/>
      </w:r>
      <w:r w:rsidR="00384858">
        <w:t xml:space="preserve">Figuur </w:t>
      </w:r>
      <w:r w:rsidR="00384858">
        <w:rPr>
          <w:noProof/>
        </w:rPr>
        <w:t>3</w:t>
      </w:r>
      <w:r w:rsidR="00384858">
        <w:t>.</w:t>
      </w:r>
      <w:r w:rsidR="00384858">
        <w:rPr>
          <w:noProof/>
        </w:rPr>
        <w:t>14</w:t>
      </w:r>
      <w:r w:rsidR="0001717D">
        <w:fldChar w:fldCharType="end"/>
      </w:r>
      <w:r w:rsidR="00031468">
        <w:t xml:space="preserve">) </w:t>
      </w:r>
      <w:bookmarkStart w:id="82" w:name="_Hlk516303342"/>
      <w:r w:rsidR="00031468">
        <w:t xml:space="preserve">vergeleken wordt met de </w:t>
      </w:r>
      <w:proofErr w:type="spellStart"/>
      <w:r w:rsidR="00031468">
        <w:t>recording</w:t>
      </w:r>
      <w:proofErr w:type="spellEnd"/>
      <w:r w:rsidR="00031468">
        <w:t xml:space="preserve"> van het </w:t>
      </w:r>
      <w:proofErr w:type="spellStart"/>
      <w:r w:rsidR="00031468">
        <w:t>Vicon</w:t>
      </w:r>
      <w:proofErr w:type="spellEnd"/>
      <w:r w:rsidR="00031468">
        <w:t xml:space="preserve"> systeem</w:t>
      </w:r>
      <w:r w:rsidR="0001717D">
        <w:t xml:space="preserve"> </w:t>
      </w:r>
      <w:r w:rsidR="00031468">
        <w:t>(</w:t>
      </w:r>
      <w:r w:rsidR="0001717D">
        <w:fldChar w:fldCharType="begin"/>
      </w:r>
      <w:r w:rsidR="0001717D">
        <w:instrText xml:space="preserve"> REF _Ref515179530 \h </w:instrText>
      </w:r>
      <w:r w:rsidR="0001717D">
        <w:fldChar w:fldCharType="separate"/>
      </w:r>
      <w:r w:rsidR="00384858">
        <w:t xml:space="preserve">Figuur </w:t>
      </w:r>
      <w:r w:rsidR="00384858">
        <w:rPr>
          <w:noProof/>
        </w:rPr>
        <w:t>3</w:t>
      </w:r>
      <w:r w:rsidR="00384858">
        <w:t>.</w:t>
      </w:r>
      <w:r w:rsidR="00384858">
        <w:rPr>
          <w:noProof/>
        </w:rPr>
        <w:t>15</w:t>
      </w:r>
      <w:r w:rsidR="0001717D">
        <w:fldChar w:fldCharType="end"/>
      </w:r>
      <w:bookmarkEnd w:id="82"/>
      <w:r w:rsidR="00031468">
        <w:t xml:space="preserve">) </w:t>
      </w:r>
      <w:r w:rsidR="00960E24">
        <w:t>kan men zien dat het aantal pakketten</w:t>
      </w:r>
      <w:r w:rsidR="0050725D">
        <w:t>/frames</w:t>
      </w:r>
      <w:r w:rsidR="00960E24">
        <w:t xml:space="preserve"> gelijk zijn</w:t>
      </w:r>
      <w:r w:rsidR="00747439">
        <w:t xml:space="preserve">. Met andere woorden </w:t>
      </w:r>
      <w:bookmarkStart w:id="83" w:name="_Hlk516303359"/>
      <w:r w:rsidR="008A5A1F">
        <w:t xml:space="preserve">was de meting dus </w:t>
      </w:r>
      <w:bookmarkEnd w:id="83"/>
      <w:r w:rsidR="008A5A1F">
        <w:t xml:space="preserve">volledig </w:t>
      </w:r>
      <w:r w:rsidR="00227ADF">
        <w:t>gelijklopend</w:t>
      </w:r>
      <w:r w:rsidR="008A5A1F">
        <w:t>.</w:t>
      </w:r>
    </w:p>
    <w:p w14:paraId="19CDBA15" w14:textId="77777777" w:rsidR="000E6E8C" w:rsidRDefault="000E6E8C" w:rsidP="000E6E8C">
      <w:pPr>
        <w:keepNext/>
        <w:spacing w:after="0"/>
        <w:jc w:val="left"/>
      </w:pPr>
    </w:p>
    <w:p w14:paraId="04687BD1" w14:textId="77777777" w:rsidR="000E6E8C" w:rsidRDefault="000E6E8C" w:rsidP="000E6E8C">
      <w:pPr>
        <w:keepNext/>
        <w:spacing w:after="0"/>
        <w:jc w:val="center"/>
      </w:pPr>
    </w:p>
    <w:p w14:paraId="3762BFA4" w14:textId="77777777" w:rsidR="000E6E8C" w:rsidRDefault="000E6E8C" w:rsidP="000E6E8C">
      <w:pPr>
        <w:keepNext/>
        <w:spacing w:after="0"/>
        <w:jc w:val="center"/>
      </w:pPr>
      <w:r>
        <w:rPr>
          <w:noProof/>
        </w:rPr>
        <w:drawing>
          <wp:inline distT="0" distB="0" distL="0" distR="0" wp14:anchorId="591D3923" wp14:editId="5125D067">
            <wp:extent cx="3200400" cy="1470762"/>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34172" cy="1486282"/>
                    </a:xfrm>
                    <a:prstGeom prst="rect">
                      <a:avLst/>
                    </a:prstGeom>
                    <a:noFill/>
                    <a:ln>
                      <a:noFill/>
                    </a:ln>
                  </pic:spPr>
                </pic:pic>
              </a:graphicData>
            </a:graphic>
          </wp:inline>
        </w:drawing>
      </w:r>
    </w:p>
    <w:p w14:paraId="625ED1B0" w14:textId="1F08EC28" w:rsidR="000E6E8C" w:rsidRDefault="000E6E8C" w:rsidP="000E6E8C">
      <w:pPr>
        <w:pStyle w:val="Bijschrift"/>
        <w:jc w:val="center"/>
      </w:pPr>
      <w:bookmarkStart w:id="84" w:name="_Ref515179523"/>
      <w:bookmarkStart w:id="85" w:name="_Toc516304117"/>
      <w:r>
        <w:t xml:space="preserve">Figuur </w:t>
      </w:r>
      <w:r>
        <w:rPr>
          <w:noProof/>
        </w:rPr>
        <w:fldChar w:fldCharType="begin"/>
      </w:r>
      <w:r>
        <w:rPr>
          <w:noProof/>
        </w:rPr>
        <w:instrText xml:space="preserve"> STYLEREF 1 \s </w:instrText>
      </w:r>
      <w:r>
        <w:rPr>
          <w:noProof/>
        </w:rPr>
        <w:fldChar w:fldCharType="separate"/>
      </w:r>
      <w:r w:rsidR="00384858">
        <w:rPr>
          <w:noProof/>
        </w:rPr>
        <w:t>3</w:t>
      </w:r>
      <w:r>
        <w:rPr>
          <w:noProof/>
        </w:rPr>
        <w:fldChar w:fldCharType="end"/>
      </w:r>
      <w:r>
        <w:t>.</w:t>
      </w:r>
      <w:r>
        <w:rPr>
          <w:noProof/>
        </w:rPr>
        <w:fldChar w:fldCharType="begin"/>
      </w:r>
      <w:r>
        <w:rPr>
          <w:noProof/>
        </w:rPr>
        <w:instrText xml:space="preserve"> SEQ Figuur \* ARABIC \s 1 </w:instrText>
      </w:r>
      <w:r>
        <w:rPr>
          <w:noProof/>
        </w:rPr>
        <w:fldChar w:fldCharType="separate"/>
      </w:r>
      <w:r w:rsidR="00384858">
        <w:rPr>
          <w:noProof/>
        </w:rPr>
        <w:t>14</w:t>
      </w:r>
      <w:r>
        <w:rPr>
          <w:noProof/>
        </w:rPr>
        <w:fldChar w:fldCharType="end"/>
      </w:r>
      <w:bookmarkEnd w:id="84"/>
      <w:r>
        <w:t xml:space="preserve">: CSV van de gesynchroniseerde </w:t>
      </w:r>
      <w:proofErr w:type="spellStart"/>
      <w:r>
        <w:t>recording</w:t>
      </w:r>
      <w:bookmarkEnd w:id="85"/>
      <w:proofErr w:type="spellEnd"/>
    </w:p>
    <w:p w14:paraId="6A9F4858" w14:textId="77777777" w:rsidR="000E6E8C" w:rsidRDefault="000E6E8C" w:rsidP="000E6E8C">
      <w:pPr>
        <w:keepNext/>
        <w:spacing w:after="0"/>
        <w:jc w:val="center"/>
      </w:pPr>
      <w:r>
        <w:rPr>
          <w:noProof/>
        </w:rPr>
        <w:drawing>
          <wp:inline distT="0" distB="0" distL="0" distR="0" wp14:anchorId="32B8CD58" wp14:editId="76AA7F35">
            <wp:extent cx="3657600" cy="1530985"/>
            <wp:effectExtent l="0" t="0" r="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57600" cy="1530985"/>
                    </a:xfrm>
                    <a:prstGeom prst="rect">
                      <a:avLst/>
                    </a:prstGeom>
                    <a:noFill/>
                    <a:ln>
                      <a:noFill/>
                    </a:ln>
                  </pic:spPr>
                </pic:pic>
              </a:graphicData>
            </a:graphic>
          </wp:inline>
        </w:drawing>
      </w:r>
    </w:p>
    <w:p w14:paraId="69E33BFE" w14:textId="65EC2481" w:rsidR="000E6E8C" w:rsidRDefault="000E6E8C" w:rsidP="000E6E8C">
      <w:pPr>
        <w:pStyle w:val="Bijschrift"/>
        <w:jc w:val="center"/>
      </w:pPr>
      <w:bookmarkStart w:id="86" w:name="_Ref515179530"/>
      <w:bookmarkStart w:id="87" w:name="_Toc516304118"/>
      <w:r>
        <w:t xml:space="preserve">Figuur </w:t>
      </w:r>
      <w:r>
        <w:rPr>
          <w:noProof/>
        </w:rPr>
        <w:fldChar w:fldCharType="begin"/>
      </w:r>
      <w:r>
        <w:rPr>
          <w:noProof/>
        </w:rPr>
        <w:instrText xml:space="preserve"> STYLEREF 1 \s </w:instrText>
      </w:r>
      <w:r>
        <w:rPr>
          <w:noProof/>
        </w:rPr>
        <w:fldChar w:fldCharType="separate"/>
      </w:r>
      <w:r w:rsidR="00384858">
        <w:rPr>
          <w:noProof/>
        </w:rPr>
        <w:t>3</w:t>
      </w:r>
      <w:r>
        <w:rPr>
          <w:noProof/>
        </w:rPr>
        <w:fldChar w:fldCharType="end"/>
      </w:r>
      <w:r>
        <w:t>.</w:t>
      </w:r>
      <w:r>
        <w:rPr>
          <w:noProof/>
        </w:rPr>
        <w:fldChar w:fldCharType="begin"/>
      </w:r>
      <w:r>
        <w:rPr>
          <w:noProof/>
        </w:rPr>
        <w:instrText xml:space="preserve"> SEQ Figuur \* ARABIC \s 1 </w:instrText>
      </w:r>
      <w:r>
        <w:rPr>
          <w:noProof/>
        </w:rPr>
        <w:fldChar w:fldCharType="separate"/>
      </w:r>
      <w:r w:rsidR="00384858">
        <w:rPr>
          <w:noProof/>
        </w:rPr>
        <w:t>15</w:t>
      </w:r>
      <w:r>
        <w:rPr>
          <w:noProof/>
        </w:rPr>
        <w:fldChar w:fldCharType="end"/>
      </w:r>
      <w:bookmarkEnd w:id="86"/>
      <w:r>
        <w:t xml:space="preserve">: Gesynchroniseerde </w:t>
      </w:r>
      <w:proofErr w:type="spellStart"/>
      <w:r>
        <w:t>recording</w:t>
      </w:r>
      <w:proofErr w:type="spellEnd"/>
      <w:r>
        <w:t xml:space="preserve"> met de Nexus </w:t>
      </w:r>
      <w:proofErr w:type="spellStart"/>
      <w:r>
        <w:t>Vicon</w:t>
      </w:r>
      <w:bookmarkEnd w:id="87"/>
      <w:proofErr w:type="spellEnd"/>
    </w:p>
    <w:p w14:paraId="4DF00A91" w14:textId="0CD24D39" w:rsidR="000E6E8C" w:rsidRDefault="000E6E8C" w:rsidP="004A39F5">
      <w:pPr>
        <w:keepNext/>
        <w:spacing w:after="0"/>
        <w:jc w:val="left"/>
      </w:pPr>
    </w:p>
    <w:p w14:paraId="2F374A78" w14:textId="740C917C" w:rsidR="00B26784" w:rsidRDefault="00F43251" w:rsidP="00B26784">
      <w:pPr>
        <w:pStyle w:val="Kop2"/>
        <w:spacing w:before="120" w:after="120"/>
        <w:ind w:left="578" w:hanging="578"/>
      </w:pPr>
      <w:bookmarkStart w:id="88" w:name="_Toc516304093"/>
      <w:proofErr w:type="spellStart"/>
      <w:r>
        <w:t>Deployen</w:t>
      </w:r>
      <w:proofErr w:type="spellEnd"/>
      <w:r>
        <w:t xml:space="preserve"> van de applicatie</w:t>
      </w:r>
      <w:bookmarkEnd w:id="88"/>
    </w:p>
    <w:p w14:paraId="7AE93070" w14:textId="2C6F5ADD" w:rsidR="000E6E8C" w:rsidRDefault="005E29EA" w:rsidP="00FF05F2">
      <w:r>
        <w:t>Bij het compileren van de source code</w:t>
      </w:r>
      <w:r w:rsidR="00F9486E">
        <w:t xml:space="preserve"> worden alle </w:t>
      </w:r>
      <w:proofErr w:type="spellStart"/>
      <w:r w:rsidR="00F9486E">
        <w:t>libraries</w:t>
      </w:r>
      <w:proofErr w:type="spellEnd"/>
      <w:r w:rsidR="00F9486E">
        <w:t xml:space="preserve"> dynamisch </w:t>
      </w:r>
      <w:r w:rsidR="004F3288">
        <w:t>gelinkt aan het project. Als het ‘.</w:t>
      </w:r>
      <w:proofErr w:type="spellStart"/>
      <w:r w:rsidR="004F3288">
        <w:t>exe</w:t>
      </w:r>
      <w:proofErr w:type="spellEnd"/>
      <w:r w:rsidR="004F3288">
        <w:t xml:space="preserve">’-bestand uitgevoerd wordt </w:t>
      </w:r>
      <w:r w:rsidR="00773021">
        <w:t xml:space="preserve">zonder de </w:t>
      </w:r>
      <w:proofErr w:type="spellStart"/>
      <w:r w:rsidR="00773021">
        <w:t>Qt</w:t>
      </w:r>
      <w:proofErr w:type="spellEnd"/>
      <w:r w:rsidR="00773021">
        <w:t xml:space="preserve"> </w:t>
      </w:r>
      <w:proofErr w:type="spellStart"/>
      <w:r w:rsidR="00773021">
        <w:t>creator</w:t>
      </w:r>
      <w:proofErr w:type="spellEnd"/>
      <w:r w:rsidR="00773021">
        <w:t xml:space="preserve"> zullen die </w:t>
      </w:r>
      <w:proofErr w:type="spellStart"/>
      <w:r w:rsidR="00773021">
        <w:t>libraries</w:t>
      </w:r>
      <w:proofErr w:type="spellEnd"/>
      <w:r w:rsidR="00773021">
        <w:t xml:space="preserve"> niet meer dynamisch gelinkt worden. Hierdoor moeten alle gebruikte </w:t>
      </w:r>
      <w:proofErr w:type="spellStart"/>
      <w:r w:rsidR="000D2467">
        <w:t>DLL</w:t>
      </w:r>
      <w:r w:rsidR="00773021">
        <w:t>’s</w:t>
      </w:r>
      <w:proofErr w:type="spellEnd"/>
      <w:r w:rsidR="00773021">
        <w:t xml:space="preserve"> in </w:t>
      </w:r>
      <w:r w:rsidR="00F13B1A">
        <w:t xml:space="preserve">de folder geplaatst worden van de </w:t>
      </w:r>
      <w:proofErr w:type="spellStart"/>
      <w:r w:rsidR="00F13B1A">
        <w:t>executable</w:t>
      </w:r>
      <w:proofErr w:type="spellEnd"/>
      <w:r w:rsidR="00F13B1A">
        <w:t xml:space="preserve">. </w:t>
      </w:r>
      <w:r w:rsidR="00A43723">
        <w:t xml:space="preserve">Dit zijn </w:t>
      </w:r>
      <w:proofErr w:type="spellStart"/>
      <w:r w:rsidR="000D2467">
        <w:t>DLL</w:t>
      </w:r>
      <w:r w:rsidR="005F0581">
        <w:t>’</w:t>
      </w:r>
      <w:r w:rsidR="00A43723">
        <w:t>s</w:t>
      </w:r>
      <w:proofErr w:type="spellEnd"/>
      <w:r w:rsidR="00A43723">
        <w:t xml:space="preserve"> </w:t>
      </w:r>
      <w:r w:rsidR="005F0581">
        <w:t xml:space="preserve">van zowel </w:t>
      </w:r>
      <w:proofErr w:type="spellStart"/>
      <w:r w:rsidR="005F0581">
        <w:t>Qt</w:t>
      </w:r>
      <w:proofErr w:type="spellEnd"/>
      <w:r w:rsidR="005F0581">
        <w:t xml:space="preserve"> als van de </w:t>
      </w:r>
      <w:proofErr w:type="spellStart"/>
      <w:r w:rsidR="005F0581">
        <w:t>XSens</w:t>
      </w:r>
      <w:proofErr w:type="spellEnd"/>
      <w:r w:rsidR="005F0581">
        <w:t xml:space="preserve"> </w:t>
      </w:r>
      <w:r w:rsidR="00D12CCF">
        <w:t>API</w:t>
      </w:r>
      <w:r w:rsidR="005F0581">
        <w:t xml:space="preserve">. In de </w:t>
      </w:r>
      <w:r w:rsidR="00875853">
        <w:t xml:space="preserve">meegeleverde ‘.zip’-file </w:t>
      </w:r>
      <w:r w:rsidR="008B0336">
        <w:t xml:space="preserve">zijn </w:t>
      </w:r>
      <w:r w:rsidR="008C390C">
        <w:t xml:space="preserve">die allemaal </w:t>
      </w:r>
      <w:r w:rsidR="008B0336">
        <w:t xml:space="preserve">meegegeven in de </w:t>
      </w:r>
      <w:r w:rsidR="00D12CCF">
        <w:t>‘</w:t>
      </w:r>
      <w:proofErr w:type="spellStart"/>
      <w:r w:rsidR="00D12CCF">
        <w:t>dlls</w:t>
      </w:r>
      <w:proofErr w:type="spellEnd"/>
      <w:r w:rsidR="00D12CCF">
        <w:t>’-</w:t>
      </w:r>
      <w:r w:rsidR="00384858">
        <w:t>folder.</w:t>
      </w:r>
      <w:r w:rsidR="00FF05F2">
        <w:t xml:space="preserve"> Het is belangrijk dat de structuur van de </w:t>
      </w:r>
      <w:proofErr w:type="spellStart"/>
      <w:r w:rsidR="00FF05F2">
        <w:t>dlls</w:t>
      </w:r>
      <w:proofErr w:type="spellEnd"/>
      <w:r w:rsidR="00FF05F2">
        <w:t xml:space="preserve"> folder bewaard blijft als deze gekopieerd wordt naast de </w:t>
      </w:r>
      <w:proofErr w:type="spellStart"/>
      <w:r w:rsidR="00FF05F2">
        <w:t>executable</w:t>
      </w:r>
      <w:proofErr w:type="spellEnd"/>
      <w:r w:rsidR="00FF05F2">
        <w:t xml:space="preserve"> file.</w:t>
      </w:r>
    </w:p>
    <w:p w14:paraId="56FE599E" w14:textId="76C0D544" w:rsidR="000E6E8C" w:rsidRDefault="000E6E8C" w:rsidP="004A39F5">
      <w:pPr>
        <w:keepNext/>
        <w:spacing w:after="0"/>
        <w:jc w:val="left"/>
      </w:pPr>
    </w:p>
    <w:p w14:paraId="5EC28DDC" w14:textId="68C90A02" w:rsidR="000E6E8C" w:rsidRDefault="000E6E8C" w:rsidP="004A39F5">
      <w:pPr>
        <w:keepNext/>
        <w:spacing w:after="0"/>
        <w:jc w:val="left"/>
      </w:pPr>
    </w:p>
    <w:p w14:paraId="0391EDCF" w14:textId="105CD413" w:rsidR="000E6E8C" w:rsidRDefault="000E6E8C" w:rsidP="004A39F5">
      <w:pPr>
        <w:keepNext/>
        <w:spacing w:after="0"/>
        <w:jc w:val="left"/>
      </w:pPr>
    </w:p>
    <w:p w14:paraId="5440A761" w14:textId="4F622335" w:rsidR="000E6E8C" w:rsidRDefault="000E6E8C" w:rsidP="004A39F5">
      <w:pPr>
        <w:keepNext/>
        <w:spacing w:after="0"/>
        <w:jc w:val="left"/>
      </w:pPr>
    </w:p>
    <w:p w14:paraId="02ED8279" w14:textId="6CB303BE" w:rsidR="000E6E8C" w:rsidRDefault="000E6E8C" w:rsidP="004A39F5">
      <w:pPr>
        <w:keepNext/>
        <w:spacing w:after="0"/>
        <w:jc w:val="left"/>
      </w:pPr>
    </w:p>
    <w:p w14:paraId="2AA37B2D" w14:textId="5CB92E29" w:rsidR="000E6E8C" w:rsidRDefault="000E6E8C" w:rsidP="004A39F5">
      <w:pPr>
        <w:keepNext/>
        <w:spacing w:after="0"/>
        <w:jc w:val="left"/>
      </w:pPr>
    </w:p>
    <w:p w14:paraId="472CB94E" w14:textId="77777777" w:rsidR="000E6E8C" w:rsidRDefault="000E6E8C" w:rsidP="004A39F5">
      <w:pPr>
        <w:keepNext/>
        <w:spacing w:after="0"/>
        <w:jc w:val="left"/>
      </w:pPr>
    </w:p>
    <w:p w14:paraId="578FBC33" w14:textId="52D7C6A3" w:rsidR="00FE35E3" w:rsidRPr="008D1183" w:rsidRDefault="00FE35E3" w:rsidP="008D1183">
      <w:pPr>
        <w:pStyle w:val="Bijschrift"/>
        <w:jc w:val="center"/>
      </w:pPr>
      <w:r>
        <w:br w:type="page"/>
      </w:r>
    </w:p>
    <w:p w14:paraId="7527FA49" w14:textId="4033CA97" w:rsidR="00E9710F" w:rsidRDefault="00FE35E3" w:rsidP="00E9710F">
      <w:pPr>
        <w:pStyle w:val="Kop2"/>
        <w:spacing w:before="120" w:after="120"/>
        <w:ind w:left="578" w:hanging="578"/>
      </w:pPr>
      <w:r>
        <w:lastRenderedPageBreak/>
        <w:t xml:space="preserve"> </w:t>
      </w:r>
      <w:bookmarkStart w:id="89" w:name="_Toc516304094"/>
      <w:r w:rsidR="00E9710F">
        <w:t xml:space="preserve">MATLAB </w:t>
      </w:r>
      <w:r w:rsidR="007B7BCC">
        <w:t>s</w:t>
      </w:r>
      <w:r w:rsidR="00E9710F">
        <w:t>cript</w:t>
      </w:r>
      <w:bookmarkEnd w:id="89"/>
    </w:p>
    <w:p w14:paraId="017E6B1B" w14:textId="02F94B5B" w:rsidR="006653B4" w:rsidRDefault="00C44312" w:rsidP="00B87223">
      <w:r>
        <w:t>De geconverteerde CSV</w:t>
      </w:r>
      <w:r w:rsidR="006834C8">
        <w:t>-</w:t>
      </w:r>
      <w:r w:rsidR="003333E4">
        <w:t xml:space="preserve">bestanden </w:t>
      </w:r>
      <w:r w:rsidR="00ED6322">
        <w:t xml:space="preserve">moeten nog geïmporteerd worden naar </w:t>
      </w:r>
      <w:r w:rsidR="006834C8">
        <w:t>MATLAB. Hiervoor worden de CSV</w:t>
      </w:r>
      <w:r w:rsidR="003333E4">
        <w:t>-bestanden</w:t>
      </w:r>
      <w:r w:rsidR="007211CB">
        <w:t xml:space="preserve"> uitgelezen via een MATLAB script. </w:t>
      </w:r>
    </w:p>
    <w:p w14:paraId="52DA38AC" w14:textId="77777777" w:rsidR="00F5109B" w:rsidRDefault="00444A7F" w:rsidP="00B87223">
      <w:r>
        <w:t>Een functie wordt</w:t>
      </w:r>
      <w:r w:rsidR="007D3F7E">
        <w:t xml:space="preserve"> hiervoor aangemaakt dat gebruikt kan worden in een ander MATLAB script. </w:t>
      </w:r>
      <w:r w:rsidR="00876476">
        <w:t xml:space="preserve">Als argument kan een folder meegegeven worden waar de functie zal zoeken achter data. Als er geen folder meegegeven is als argument zal er automatisch gevraagd worden om een folder te selecteren. </w:t>
      </w:r>
    </w:p>
    <w:p w14:paraId="50FD1B71" w14:textId="77777777" w:rsidR="00F077B6" w:rsidRDefault="00F5109B" w:rsidP="00B87223">
      <w:r>
        <w:t>Het eerste dat het script doet is het uitlezen van de</w:t>
      </w:r>
      <w:r w:rsidR="00496A8F">
        <w:t xml:space="preserve"> ‘deviceinfo.csv’</w:t>
      </w:r>
      <w:r w:rsidR="004C289D">
        <w:t xml:space="preserve">. Hierin is een </w:t>
      </w:r>
      <w:proofErr w:type="spellStart"/>
      <w:r w:rsidR="004C289D">
        <w:t>oplijsting</w:t>
      </w:r>
      <w:proofErr w:type="spellEnd"/>
      <w:r w:rsidR="004C289D">
        <w:t xml:space="preserve"> van </w:t>
      </w:r>
      <w:r w:rsidR="00734A0E">
        <w:t xml:space="preserve">de eigenschappen van </w:t>
      </w:r>
      <w:r w:rsidR="004C289D">
        <w:t xml:space="preserve">alle </w:t>
      </w:r>
      <w:proofErr w:type="spellStart"/>
      <w:r w:rsidR="004C289D">
        <w:t>MTw</w:t>
      </w:r>
      <w:r w:rsidR="001E3313">
        <w:t>’</w:t>
      </w:r>
      <w:r w:rsidR="004C289D">
        <w:t>s</w:t>
      </w:r>
      <w:proofErr w:type="spellEnd"/>
      <w:r w:rsidR="004C289D">
        <w:t xml:space="preserve"> </w:t>
      </w:r>
      <w:r w:rsidR="001E3313">
        <w:t xml:space="preserve">die data verzameld hebben. </w:t>
      </w:r>
    </w:p>
    <w:p w14:paraId="0AC1555C" w14:textId="4AEF14C8" w:rsidR="00734A0E" w:rsidRDefault="00734A0E" w:rsidP="00B87223">
      <w:r>
        <w:t>Die eigenschappen zijn:</w:t>
      </w:r>
    </w:p>
    <w:p w14:paraId="20F024A1" w14:textId="033880D7" w:rsidR="00734A0E" w:rsidRDefault="00F077B6" w:rsidP="00147AE3">
      <w:pPr>
        <w:pStyle w:val="Lijstalinea"/>
        <w:numPr>
          <w:ilvl w:val="0"/>
          <w:numId w:val="15"/>
        </w:numPr>
      </w:pPr>
      <w:r>
        <w:t>het device ID,</w:t>
      </w:r>
    </w:p>
    <w:p w14:paraId="29B363DE" w14:textId="2890E727" w:rsidR="00F077B6" w:rsidRDefault="00F077B6" w:rsidP="00147AE3">
      <w:pPr>
        <w:pStyle w:val="Lijstalinea"/>
        <w:numPr>
          <w:ilvl w:val="0"/>
          <w:numId w:val="15"/>
        </w:numPr>
      </w:pPr>
      <w:r>
        <w:t>de naam,</w:t>
      </w:r>
    </w:p>
    <w:p w14:paraId="5A009AAF" w14:textId="011CF8CD" w:rsidR="00F077B6" w:rsidRDefault="00BA5213" w:rsidP="00147AE3">
      <w:pPr>
        <w:pStyle w:val="Lijstalinea"/>
        <w:numPr>
          <w:ilvl w:val="0"/>
          <w:numId w:val="15"/>
        </w:numPr>
      </w:pPr>
      <w:r>
        <w:t xml:space="preserve">de </w:t>
      </w:r>
      <w:r w:rsidR="00F077B6">
        <w:t>sample frequentie,</w:t>
      </w:r>
    </w:p>
    <w:p w14:paraId="07597066" w14:textId="4F232485" w:rsidR="00F077B6" w:rsidRDefault="00BA5213" w:rsidP="00147AE3">
      <w:pPr>
        <w:pStyle w:val="Lijstalinea"/>
        <w:numPr>
          <w:ilvl w:val="0"/>
          <w:numId w:val="15"/>
        </w:numPr>
      </w:pPr>
      <w:r>
        <w:t xml:space="preserve">het </w:t>
      </w:r>
      <w:r w:rsidR="00F077B6">
        <w:t>aantal verstuurde pakketten.</w:t>
      </w:r>
    </w:p>
    <w:p w14:paraId="05DDFF50" w14:textId="5382661A" w:rsidR="00F077B6" w:rsidRDefault="00833C8C" w:rsidP="00F077B6">
      <w:r>
        <w:t xml:space="preserve">Alle </w:t>
      </w:r>
      <w:proofErr w:type="spellStart"/>
      <w:r>
        <w:t>MTw’s</w:t>
      </w:r>
      <w:proofErr w:type="spellEnd"/>
      <w:r>
        <w:t xml:space="preserve"> die in </w:t>
      </w:r>
      <w:r w:rsidR="003333E4">
        <w:t>het</w:t>
      </w:r>
      <w:r>
        <w:t xml:space="preserve"> ‘deviceinfo.csv’ </w:t>
      </w:r>
      <w:r w:rsidR="003333E4">
        <w:t>bestand</w:t>
      </w:r>
      <w:r>
        <w:t xml:space="preserve"> vermeld zijn </w:t>
      </w:r>
      <w:r w:rsidR="00AE3206">
        <w:t xml:space="preserve">hebben ook een </w:t>
      </w:r>
      <w:r w:rsidR="00B6208F">
        <w:t>CSV-</w:t>
      </w:r>
      <w:r w:rsidR="00B84D91">
        <w:t>bestand</w:t>
      </w:r>
      <w:r w:rsidR="00AE3206">
        <w:t xml:space="preserve"> in de ‘/data’ folder</w:t>
      </w:r>
      <w:r w:rsidR="00B6208F">
        <w:t xml:space="preserve">. De naam van </w:t>
      </w:r>
      <w:r w:rsidR="00530191">
        <w:t>d</w:t>
      </w:r>
      <w:r w:rsidR="003333E4">
        <w:t>at</w:t>
      </w:r>
      <w:r w:rsidR="00530191">
        <w:t xml:space="preserve"> CSV-</w:t>
      </w:r>
      <w:r w:rsidR="003333E4">
        <w:t>bestand</w:t>
      </w:r>
      <w:r w:rsidR="00530191">
        <w:t xml:space="preserve"> komt overeen met het ID van </w:t>
      </w:r>
      <w:proofErr w:type="spellStart"/>
      <w:r w:rsidR="00530191">
        <w:t>MTw</w:t>
      </w:r>
      <w:proofErr w:type="spellEnd"/>
      <w:r w:rsidR="00530191">
        <w:t xml:space="preserve">. </w:t>
      </w:r>
    </w:p>
    <w:p w14:paraId="3D2B9B42" w14:textId="54DCF6E3" w:rsidR="00943667" w:rsidRDefault="005E6D28" w:rsidP="00F077B6">
      <w:r>
        <w:t xml:space="preserve">De data van de </w:t>
      </w:r>
      <w:proofErr w:type="spellStart"/>
      <w:r>
        <w:t>MTw’s</w:t>
      </w:r>
      <w:proofErr w:type="spellEnd"/>
      <w:r>
        <w:t xml:space="preserve"> word</w:t>
      </w:r>
      <w:r w:rsidR="00FA1D3A">
        <w:t>en</w:t>
      </w:r>
      <w:r>
        <w:t xml:space="preserve"> een voor een uitgelezen en samen met de eigenschappen geplaatst</w:t>
      </w:r>
      <w:r w:rsidR="00E96EB4">
        <w:t xml:space="preserve"> als een veld</w:t>
      </w:r>
      <w:r>
        <w:t xml:space="preserve"> </w:t>
      </w:r>
      <w:r w:rsidR="00E96EB4">
        <w:t xml:space="preserve">van een MATLAB </w:t>
      </w:r>
      <w:proofErr w:type="spellStart"/>
      <w:r w:rsidR="00E96EB4">
        <w:t>struct</w:t>
      </w:r>
      <w:proofErr w:type="spellEnd"/>
      <w:r w:rsidR="00E96EB4">
        <w:t xml:space="preserve">. </w:t>
      </w:r>
      <w:r w:rsidR="00690849">
        <w:t>Uiteindelijk word</w:t>
      </w:r>
      <w:r w:rsidR="007D232B">
        <w:t xml:space="preserve">t elke </w:t>
      </w:r>
      <w:proofErr w:type="spellStart"/>
      <w:r w:rsidR="007D232B">
        <w:t>struct</w:t>
      </w:r>
      <w:proofErr w:type="spellEnd"/>
      <w:r w:rsidR="007D232B">
        <w:t xml:space="preserve"> geplaatst in een array</w:t>
      </w:r>
      <w:r w:rsidR="00556C3C">
        <w:t xml:space="preserve"> (zie </w:t>
      </w:r>
      <w:r w:rsidR="00284753">
        <w:fldChar w:fldCharType="begin"/>
      </w:r>
      <w:r w:rsidR="00284753">
        <w:instrText xml:space="preserve"> REF _Ref515104279 \h </w:instrText>
      </w:r>
      <w:r w:rsidR="00284753">
        <w:fldChar w:fldCharType="separate"/>
      </w:r>
      <w:r w:rsidR="00384858">
        <w:t xml:space="preserve">Figuur </w:t>
      </w:r>
      <w:r w:rsidR="00384858">
        <w:rPr>
          <w:noProof/>
        </w:rPr>
        <w:t>3</w:t>
      </w:r>
      <w:r w:rsidR="00384858">
        <w:t>.</w:t>
      </w:r>
      <w:r w:rsidR="00384858">
        <w:rPr>
          <w:noProof/>
        </w:rPr>
        <w:t>16</w:t>
      </w:r>
      <w:r w:rsidR="00284753">
        <w:fldChar w:fldCharType="end"/>
      </w:r>
      <w:r w:rsidR="00556C3C">
        <w:t>). Die array wordt teruggegeven door de functie.</w:t>
      </w:r>
    </w:p>
    <w:p w14:paraId="3B223F52" w14:textId="77777777" w:rsidR="00556C3C" w:rsidRDefault="00690849" w:rsidP="00556C3C">
      <w:pPr>
        <w:keepNext/>
      </w:pPr>
      <w:r>
        <w:rPr>
          <w:noProof/>
        </w:rPr>
        <w:drawing>
          <wp:inline distT="0" distB="0" distL="0" distR="0" wp14:anchorId="29D2EFDB" wp14:editId="1C487D34">
            <wp:extent cx="4924425" cy="1314450"/>
            <wp:effectExtent l="0" t="0" r="9525"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24425" cy="1314450"/>
                    </a:xfrm>
                    <a:prstGeom prst="rect">
                      <a:avLst/>
                    </a:prstGeom>
                  </pic:spPr>
                </pic:pic>
              </a:graphicData>
            </a:graphic>
          </wp:inline>
        </w:drawing>
      </w:r>
    </w:p>
    <w:p w14:paraId="0A0081B5" w14:textId="2F9D5D28" w:rsidR="00690849" w:rsidRDefault="00556C3C" w:rsidP="00556C3C">
      <w:pPr>
        <w:pStyle w:val="Bijschrift"/>
      </w:pPr>
      <w:bookmarkStart w:id="90" w:name="_Ref515104279"/>
      <w:bookmarkStart w:id="91" w:name="_Toc516304119"/>
      <w:r>
        <w:t xml:space="preserve">Figuur </w:t>
      </w:r>
      <w:r w:rsidR="00B37BFF">
        <w:rPr>
          <w:noProof/>
        </w:rPr>
        <w:fldChar w:fldCharType="begin"/>
      </w:r>
      <w:r w:rsidR="00B37BFF">
        <w:rPr>
          <w:noProof/>
        </w:rPr>
        <w:instrText xml:space="preserve"> STYLEREF 1 \s </w:instrText>
      </w:r>
      <w:r w:rsidR="00B37BFF">
        <w:rPr>
          <w:noProof/>
        </w:rPr>
        <w:fldChar w:fldCharType="separate"/>
      </w:r>
      <w:r w:rsidR="00384858">
        <w:rPr>
          <w:noProof/>
        </w:rPr>
        <w:t>3</w:t>
      </w:r>
      <w:r w:rsidR="00B37BFF">
        <w:rPr>
          <w:noProof/>
        </w:rPr>
        <w:fldChar w:fldCharType="end"/>
      </w:r>
      <w:r w:rsidR="007729FC">
        <w:t>.</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16</w:t>
      </w:r>
      <w:r w:rsidR="00B37BFF">
        <w:rPr>
          <w:noProof/>
        </w:rPr>
        <w:fldChar w:fldCharType="end"/>
      </w:r>
      <w:bookmarkEnd w:id="90"/>
      <w:r>
        <w:t xml:space="preserve">: MATLAB </w:t>
      </w:r>
      <w:proofErr w:type="spellStart"/>
      <w:r>
        <w:t>struct</w:t>
      </w:r>
      <w:proofErr w:type="spellEnd"/>
      <w:r>
        <w:t xml:space="preserve"> array</w:t>
      </w:r>
      <w:bookmarkEnd w:id="91"/>
    </w:p>
    <w:p w14:paraId="1A2DE266" w14:textId="77777777" w:rsidR="00C15E31" w:rsidRDefault="00C15E31" w:rsidP="00B87223"/>
    <w:p w14:paraId="38430718" w14:textId="4A2F787B" w:rsidR="001A5E37" w:rsidRDefault="00284753" w:rsidP="00B87223">
      <w:pPr>
        <w:rPr>
          <w:rFonts w:asciiTheme="majorHAnsi" w:eastAsiaTheme="majorEastAsia" w:hAnsiTheme="majorHAnsi" w:cstheme="majorHAnsi"/>
          <w:b/>
          <w:bCs/>
          <w:smallCaps/>
          <w:sz w:val="36"/>
          <w:szCs w:val="28"/>
        </w:rPr>
      </w:pPr>
      <w:r>
        <w:t xml:space="preserve">Door die functie te gebruiken in een eigen </w:t>
      </w:r>
      <w:r w:rsidR="000C1401">
        <w:t>MATLAB script</w:t>
      </w:r>
      <w:r w:rsidR="000D5554">
        <w:t>,</w:t>
      </w:r>
      <w:r w:rsidR="000C1401">
        <w:t xml:space="preserve"> </w:t>
      </w:r>
      <w:r w:rsidR="003839F2">
        <w:t xml:space="preserve">kan de data van elk device gebruikt worden en kan men ook direct zien </w:t>
      </w:r>
      <w:r w:rsidR="00B5793C">
        <w:t xml:space="preserve">wat de eigenschappen van </w:t>
      </w:r>
      <w:proofErr w:type="spellStart"/>
      <w:r w:rsidR="00B5793C">
        <w:t>MTw’s</w:t>
      </w:r>
      <w:proofErr w:type="spellEnd"/>
      <w:r w:rsidR="00B5793C">
        <w:t xml:space="preserve"> zijn.</w:t>
      </w:r>
      <w:r w:rsidR="000D5554">
        <w:t xml:space="preserve"> </w:t>
      </w:r>
      <w:r w:rsidR="003F7C08">
        <w:t>Het dataformaat komt overeen met hoe</w:t>
      </w:r>
      <w:r w:rsidR="00C158C7">
        <w:t xml:space="preserve"> het vroegere MATLAB script </w:t>
      </w:r>
      <w:r w:rsidR="00A45393">
        <w:t xml:space="preserve">de data uitpakte. </w:t>
      </w:r>
      <w:r w:rsidR="00921C06">
        <w:t xml:space="preserve">Hierdoor kunnen scripts de geschreven zijn aan de hand </w:t>
      </w:r>
      <w:r w:rsidR="00C15E31">
        <w:t>van dergelijk formaat nog altijd gebruikt worden.</w:t>
      </w:r>
      <w:r w:rsidR="001A5E37">
        <w:br w:type="page"/>
      </w:r>
    </w:p>
    <w:p w14:paraId="7E73E760" w14:textId="77777777" w:rsidR="00406A11" w:rsidRDefault="001A5E37" w:rsidP="002119D7">
      <w:pPr>
        <w:pStyle w:val="Kop1"/>
      </w:pPr>
      <w:bookmarkStart w:id="92" w:name="_Toc516304095"/>
      <w:r>
        <w:lastRenderedPageBreak/>
        <w:t>Conclusie</w:t>
      </w:r>
      <w:bookmarkEnd w:id="92"/>
    </w:p>
    <w:p w14:paraId="1788CCD9" w14:textId="2EA704CD" w:rsidR="009D68BC" w:rsidRDefault="009D68BC" w:rsidP="009D68BC">
      <w:r>
        <w:t xml:space="preserve">Alle problemen </w:t>
      </w:r>
      <w:r w:rsidR="000B3500">
        <w:t>d</w:t>
      </w:r>
      <w:r w:rsidR="0037455F">
        <w:t>ie</w:t>
      </w:r>
      <w:r w:rsidR="000B3500">
        <w:t xml:space="preserve"> er waren met de MT Manager zijn opgelos</w:t>
      </w:r>
      <w:r w:rsidR="00BB52C9">
        <w:t xml:space="preserve">t in de nieuwe GUI. </w:t>
      </w:r>
    </w:p>
    <w:p w14:paraId="19D580EA" w14:textId="6C3715E3" w:rsidR="000D75EB" w:rsidRDefault="00D147C0" w:rsidP="000D75EB">
      <w:pPr>
        <w:pStyle w:val="Lijstalinea"/>
        <w:numPr>
          <w:ilvl w:val="0"/>
          <w:numId w:val="11"/>
        </w:numPr>
      </w:pPr>
      <w:r>
        <w:t xml:space="preserve">Het probleem met betrekking tot </w:t>
      </w:r>
      <w:r w:rsidR="003333E4">
        <w:t>het</w:t>
      </w:r>
      <w:r>
        <w:t xml:space="preserve"> gegenereerde MTB-</w:t>
      </w:r>
      <w:r w:rsidR="003333E4">
        <w:t>bestand</w:t>
      </w:r>
      <w:r>
        <w:t xml:space="preserve"> is opgelost door </w:t>
      </w:r>
      <w:r w:rsidR="00543838">
        <w:t>een conversie toe te voegen in de GUI waarmee een MTB-</w:t>
      </w:r>
      <w:r w:rsidR="00963627">
        <w:t xml:space="preserve">bestand </w:t>
      </w:r>
      <w:r w:rsidR="00543838">
        <w:t>geconver</w:t>
      </w:r>
      <w:r w:rsidR="008646A4">
        <w:t>t</w:t>
      </w:r>
      <w:r w:rsidR="00543838">
        <w:t>eerd wordt in CSV-</w:t>
      </w:r>
      <w:r w:rsidR="00963627">
        <w:t>bestanden</w:t>
      </w:r>
      <w:r w:rsidR="00543838">
        <w:t xml:space="preserve">. Ook na het </w:t>
      </w:r>
      <w:proofErr w:type="spellStart"/>
      <w:r w:rsidR="00543838">
        <w:t>recorden</w:t>
      </w:r>
      <w:proofErr w:type="spellEnd"/>
      <w:r w:rsidR="00543838">
        <w:t xml:space="preserve"> wordt</w:t>
      </w:r>
      <w:r w:rsidR="003333E4">
        <w:t xml:space="preserve"> het MTB-bestand</w:t>
      </w:r>
      <w:r w:rsidR="00543838">
        <w:t xml:space="preserve"> automatisch geconverteerd</w:t>
      </w:r>
      <w:r w:rsidR="00E01D30">
        <w:t xml:space="preserve"> naar CSV </w:t>
      </w:r>
      <w:r w:rsidR="003333E4">
        <w:t>bestanden</w:t>
      </w:r>
      <w:r w:rsidR="00E01D30">
        <w:t xml:space="preserve"> waardoor er geen MTB-</w:t>
      </w:r>
      <w:r w:rsidR="00B84D91">
        <w:t>bestand</w:t>
      </w:r>
      <w:r w:rsidR="00E01D30">
        <w:t xml:space="preserve"> meer uitgelezen moet worden in MATLAB. In de plaats daarvan is er een MATLAB script voorzien die de data </w:t>
      </w:r>
      <w:r w:rsidR="00754746">
        <w:t>van de CSV-</w:t>
      </w:r>
      <w:r w:rsidR="003333E4">
        <w:t>bestanden</w:t>
      </w:r>
      <w:r w:rsidR="00754746">
        <w:t xml:space="preserve"> inleest</w:t>
      </w:r>
      <w:r w:rsidR="00030926">
        <w:t>. Die data kan m</w:t>
      </w:r>
      <w:r w:rsidR="00754746">
        <w:t xml:space="preserve">eteen </w:t>
      </w:r>
      <w:r w:rsidR="00030926">
        <w:t>gebruikt worden</w:t>
      </w:r>
      <w:r w:rsidR="00754746">
        <w:t xml:space="preserve"> voor </w:t>
      </w:r>
      <w:r w:rsidR="00BB4FE4">
        <w:t>verwerking en analyse</w:t>
      </w:r>
      <w:r w:rsidR="00754746">
        <w:t>.</w:t>
      </w:r>
    </w:p>
    <w:p w14:paraId="2EBF4DC7" w14:textId="77777777" w:rsidR="000D75EB" w:rsidRDefault="000D75EB" w:rsidP="000D75EB">
      <w:pPr>
        <w:pStyle w:val="Lijstalinea"/>
      </w:pPr>
      <w:r>
        <w:t xml:space="preserve"> </w:t>
      </w:r>
    </w:p>
    <w:p w14:paraId="0FBC17B6" w14:textId="77777777" w:rsidR="00B37BFF" w:rsidRDefault="001A241F" w:rsidP="00CF4E40">
      <w:pPr>
        <w:pStyle w:val="Lijstalinea"/>
        <w:numPr>
          <w:ilvl w:val="0"/>
          <w:numId w:val="11"/>
        </w:numPr>
      </w:pPr>
      <w:r>
        <w:t xml:space="preserve">De sensoren </w:t>
      </w:r>
      <w:r w:rsidR="000512BC">
        <w:t xml:space="preserve">verliezen soms de </w:t>
      </w:r>
      <w:r>
        <w:t>connectie met de master doordat de batterij leeg is</w:t>
      </w:r>
      <w:r w:rsidR="000D172F">
        <w:t xml:space="preserve">. </w:t>
      </w:r>
      <w:r w:rsidR="000512BC">
        <w:t xml:space="preserve">Dit probleem is opgelost door telkens er zich een error voordoet met een van de </w:t>
      </w:r>
      <w:proofErr w:type="spellStart"/>
      <w:r w:rsidR="000512BC">
        <w:t>MTw’s</w:t>
      </w:r>
      <w:proofErr w:type="spellEnd"/>
      <w:r w:rsidR="000512BC">
        <w:t xml:space="preserve"> (</w:t>
      </w:r>
      <w:r w:rsidR="0042239D">
        <w:t xml:space="preserve">verliezen van connectie) </w:t>
      </w:r>
      <w:r w:rsidR="000F7D5C">
        <w:t>die error in een venster te plaatsen</w:t>
      </w:r>
      <w:r w:rsidR="0042239D">
        <w:t xml:space="preserve"> waar</w:t>
      </w:r>
      <w:r w:rsidR="00F35CBC">
        <w:t xml:space="preserve"> alle</w:t>
      </w:r>
      <w:r w:rsidR="0042239D">
        <w:t xml:space="preserve"> belangrijke berichten in</w:t>
      </w:r>
      <w:r w:rsidR="00F35CBC">
        <w:t xml:space="preserve"> </w:t>
      </w:r>
      <w:r w:rsidR="0042239D">
        <w:t xml:space="preserve">komen. </w:t>
      </w:r>
      <w:r w:rsidR="002F0167">
        <w:t xml:space="preserve">Hierdoor weet de gebruiker dat de batterij van </w:t>
      </w:r>
      <w:r w:rsidR="00F35CBC">
        <w:t>éé</w:t>
      </w:r>
      <w:r w:rsidR="002F0167">
        <w:t xml:space="preserve">n van de sensoren leeg is en dat de meting gestopt moet worden. </w:t>
      </w:r>
      <w:r w:rsidR="00415214">
        <w:t>Het</w:t>
      </w:r>
      <w:r w:rsidR="000735BE">
        <w:t xml:space="preserve"> batterijlevel van elke geconnecteerde </w:t>
      </w:r>
      <w:proofErr w:type="spellStart"/>
      <w:r w:rsidR="000735BE">
        <w:t>MTw</w:t>
      </w:r>
      <w:proofErr w:type="spellEnd"/>
      <w:r w:rsidR="000735BE">
        <w:t xml:space="preserve"> </w:t>
      </w:r>
      <w:r w:rsidR="00415214">
        <w:t xml:space="preserve">wordt ook </w:t>
      </w:r>
      <w:r w:rsidR="000735BE">
        <w:t>opgevraagd</w:t>
      </w:r>
      <w:r w:rsidR="00415214">
        <w:t>. V</w:t>
      </w:r>
      <w:r w:rsidR="00E521AB">
        <w:t>ia een kleurenindicatie kan waargenomen worden als de batterij bijna leeg is.</w:t>
      </w:r>
      <w:r w:rsidR="00AB1122">
        <w:t xml:space="preserve"> </w:t>
      </w:r>
    </w:p>
    <w:p w14:paraId="3DE6586A" w14:textId="77777777" w:rsidR="00B37BFF" w:rsidRDefault="00B37BFF" w:rsidP="00B37BFF">
      <w:pPr>
        <w:pStyle w:val="Lijstalinea"/>
      </w:pPr>
    </w:p>
    <w:p w14:paraId="7C178AAE" w14:textId="487370D3" w:rsidR="000D75EB" w:rsidRDefault="00AB1122" w:rsidP="00CF4E40">
      <w:pPr>
        <w:pStyle w:val="Lijstalinea"/>
        <w:numPr>
          <w:ilvl w:val="0"/>
          <w:numId w:val="11"/>
        </w:numPr>
      </w:pPr>
      <w:r>
        <w:t xml:space="preserve">De status van het </w:t>
      </w:r>
      <w:proofErr w:type="spellStart"/>
      <w:r>
        <w:t>recorden</w:t>
      </w:r>
      <w:proofErr w:type="spellEnd"/>
      <w:r>
        <w:t xml:space="preserve"> kan bijgehouden worden via een statusvenster waarin de state van de master weergegeven wordt, samen met een timer </w:t>
      </w:r>
      <w:r w:rsidR="00C53B19">
        <w:t xml:space="preserve">voor het </w:t>
      </w:r>
      <w:proofErr w:type="spellStart"/>
      <w:r w:rsidR="00C53B19">
        <w:t>recorden</w:t>
      </w:r>
      <w:proofErr w:type="spellEnd"/>
      <w:r w:rsidR="00C53B19">
        <w:t xml:space="preserve"> en het aantal geconnecteerde </w:t>
      </w:r>
      <w:proofErr w:type="spellStart"/>
      <w:r w:rsidR="00C53B19">
        <w:t>MTw’s</w:t>
      </w:r>
      <w:proofErr w:type="spellEnd"/>
      <w:r w:rsidR="00C53B19">
        <w:t>.</w:t>
      </w:r>
      <w:r w:rsidR="000D75EB">
        <w:t xml:space="preserve"> </w:t>
      </w:r>
    </w:p>
    <w:p w14:paraId="2E3028AD" w14:textId="77777777" w:rsidR="000D75EB" w:rsidRDefault="000D75EB" w:rsidP="000D75EB"/>
    <w:p w14:paraId="08954B3E" w14:textId="4DA5BE85" w:rsidR="000D75EB" w:rsidRDefault="00152956" w:rsidP="000D75EB">
      <w:pPr>
        <w:pStyle w:val="Lijstalinea"/>
        <w:numPr>
          <w:ilvl w:val="0"/>
          <w:numId w:val="11"/>
        </w:numPr>
      </w:pPr>
      <w:r>
        <w:t xml:space="preserve">Een check wordt uitgevoerd op de sample frequentie. Door via de master te kijken welke </w:t>
      </w:r>
      <w:proofErr w:type="spellStart"/>
      <w:r>
        <w:t>MTw’s</w:t>
      </w:r>
      <w:proofErr w:type="spellEnd"/>
      <w:r>
        <w:t xml:space="preserve"> verbonden zijn en bij elke </w:t>
      </w:r>
      <w:proofErr w:type="spellStart"/>
      <w:r>
        <w:t>MTw</w:t>
      </w:r>
      <w:proofErr w:type="spellEnd"/>
      <w:r>
        <w:t xml:space="preserve"> de </w:t>
      </w:r>
      <w:r w:rsidR="009E50FD">
        <w:t xml:space="preserve">sample frequentie te checken kan men er nu zeker van zijn dat alle </w:t>
      </w:r>
      <w:proofErr w:type="spellStart"/>
      <w:r w:rsidR="009E50FD">
        <w:t>MTw’s</w:t>
      </w:r>
      <w:proofErr w:type="spellEnd"/>
      <w:r w:rsidR="009E50FD">
        <w:t xml:space="preserve"> met </w:t>
      </w:r>
      <w:r w:rsidR="001E7C3D">
        <w:t xml:space="preserve">de </w:t>
      </w:r>
      <w:r w:rsidR="008D0BF6">
        <w:t>juiste sample</w:t>
      </w:r>
      <w:r w:rsidR="001E7C3D">
        <w:t xml:space="preserve"> f</w:t>
      </w:r>
      <w:r w:rsidR="009E50FD">
        <w:t>requentie opmeten.</w:t>
      </w:r>
      <w:r w:rsidR="000D75EB">
        <w:t xml:space="preserve"> </w:t>
      </w:r>
    </w:p>
    <w:p w14:paraId="67D7D1DA" w14:textId="37A513C5" w:rsidR="00BB52C9" w:rsidRDefault="00BB52C9" w:rsidP="009D68BC"/>
    <w:p w14:paraId="7D219946" w14:textId="72589CAF" w:rsidR="00BB52C9" w:rsidRDefault="00BB52C9" w:rsidP="00BB52C9">
      <w:r>
        <w:t>Een dergelijke applicatie maken is niet</w:t>
      </w:r>
      <w:r w:rsidR="00641CD8">
        <w:t xml:space="preserve"> altijd evident. </w:t>
      </w:r>
      <w:r w:rsidR="00D46BB7">
        <w:t xml:space="preserve">Aangezien er verder gewerkt werd met een sample applicatie moet </w:t>
      </w:r>
      <w:r w:rsidR="004C6D72">
        <w:t>men eerst die volledige applicatie begrijpen</w:t>
      </w:r>
      <w:r w:rsidR="00207C5B">
        <w:t xml:space="preserve"> worden</w:t>
      </w:r>
      <w:r w:rsidR="001B10EA">
        <w:t>. Anders wordt het moeilijk om er op</w:t>
      </w:r>
      <w:r w:rsidR="00207C5B">
        <w:t xml:space="preserve"> verder te bouwen. De structuur die gebruikt wordt in de sample applicatie is bijgevolg ook de structuur die </w:t>
      </w:r>
      <w:r w:rsidR="00627365">
        <w:t xml:space="preserve">gebruikt moet worden bij het verder ontwikkelen van de applicatie. Als </w:t>
      </w:r>
      <w:r w:rsidR="00E87BEC">
        <w:t>de structuur niet gevolgd wordt zou de applicatie weer van begin af aan opgebouwd moeten worden.</w:t>
      </w:r>
      <w:r w:rsidR="001F73C1">
        <w:t xml:space="preserve"> Als er niet verder gewerkt was geweest op de sample applicatie ging</w:t>
      </w:r>
      <w:r w:rsidR="007557D5">
        <w:t>en er nooit zoveel functionaliteiten inbegrepen zijn tegen de einddatum.</w:t>
      </w:r>
    </w:p>
    <w:p w14:paraId="6585EE4D" w14:textId="742CD2B5" w:rsidR="00FD73B0" w:rsidRDefault="00FD73B0" w:rsidP="00BB52C9">
      <w:r>
        <w:t xml:space="preserve">Omdat veel van de functionaliteiten interactie vereisen met de </w:t>
      </w:r>
      <w:proofErr w:type="spellStart"/>
      <w:r>
        <w:t>Awinda</w:t>
      </w:r>
      <w:proofErr w:type="spellEnd"/>
      <w:r>
        <w:t xml:space="preserve"> master en </w:t>
      </w:r>
      <w:proofErr w:type="spellStart"/>
      <w:r>
        <w:t>MTw’s</w:t>
      </w:r>
      <w:proofErr w:type="spellEnd"/>
      <w:r>
        <w:t xml:space="preserve"> moeten die ook telkens getest worden met de hardware zelf. Vaak werden er thuis dan ook functies geschreven. Die werden dan vervolgens getest werden in de labo sessies of buiten de lesuren in het bewegingslabo. Het is enkel door deze in de praktijk te testen en debuggen dat men er zeker van kan zijn dat de functionaliteiten werken.</w:t>
      </w:r>
      <w:r w:rsidR="0040530B">
        <w:t xml:space="preserve"> De functionaliteiten werden dan ook uitvoerig </w:t>
      </w:r>
      <w:r w:rsidR="00A41186">
        <w:t>getest in het bewegingslabo.</w:t>
      </w:r>
    </w:p>
    <w:p w14:paraId="769C4CBB" w14:textId="77777777" w:rsidR="00B37BFF" w:rsidRDefault="00B37BFF" w:rsidP="00BB52C9">
      <w:bookmarkStart w:id="93" w:name="_GoBack"/>
      <w:bookmarkEnd w:id="93"/>
    </w:p>
    <w:p w14:paraId="2591A9F5" w14:textId="2C34DF82" w:rsidR="008A01A9" w:rsidRDefault="008A01A9" w:rsidP="008A01A9">
      <w:r>
        <w:lastRenderedPageBreak/>
        <w:t xml:space="preserve">Het ontwikkelen van een grafische user interface in een onbekende tool kan soms frustrerend zijn. Er werd in het project bijvoorbeeld begonnen in C# waarna na een tijdje problemen de kop op staken. Hierdoor was het reeds verwezenlijkte werk in C# waardeloos. Ook bij het importeren van de MATLAB </w:t>
      </w:r>
      <w:proofErr w:type="spellStart"/>
      <w:r>
        <w:t>library</w:t>
      </w:r>
      <w:proofErr w:type="spellEnd"/>
      <w:r>
        <w:t xml:space="preserve"> in het project waren er veel problemen om deze te importeren. Als deze uiteindelijk geïmporteerd werden, werd pas duidelijk dat de volledige </w:t>
      </w:r>
      <w:proofErr w:type="spellStart"/>
      <w:r>
        <w:t>library</w:t>
      </w:r>
      <w:proofErr w:type="spellEnd"/>
      <w:r>
        <w:t xml:space="preserve"> moest gebruikt worden in het project waardoor ook al dat werk ook niet meer nuttig was. </w:t>
      </w:r>
    </w:p>
    <w:p w14:paraId="189EF7B5" w14:textId="1BC1EF94" w:rsidR="008A01A9" w:rsidRDefault="008A01A9" w:rsidP="00BB52C9">
      <w:r>
        <w:t>Desalniettemin heb ik in dit project veel geleerd over het ontwikkelen van software</w:t>
      </w:r>
      <w:r w:rsidR="00427B2F">
        <w:t xml:space="preserve"> via een SDK</w:t>
      </w:r>
      <w:r>
        <w:t xml:space="preserve">. Vooral over </w:t>
      </w:r>
      <w:proofErr w:type="spellStart"/>
      <w:r>
        <w:t>Qt</w:t>
      </w:r>
      <w:proofErr w:type="spellEnd"/>
      <w:r>
        <w:t xml:space="preserve"> heb ik veel geleerd. Die kennis kan zeker ook nog van pas komen in het latere bedrijfsleven aangezien dit in de industrie vaak gebruikt wordt om</w:t>
      </w:r>
      <w:r w:rsidR="00AE229A">
        <w:t xml:space="preserve"> c++ applicaties te ontwikkelen en</w:t>
      </w:r>
      <w:r>
        <w:t xml:space="preserve"> </w:t>
      </w:r>
      <w:proofErr w:type="spellStart"/>
      <w:r>
        <w:t>GUI’s</w:t>
      </w:r>
      <w:proofErr w:type="spellEnd"/>
      <w:r>
        <w:t xml:space="preserve"> te maken.</w:t>
      </w:r>
    </w:p>
    <w:p w14:paraId="137FFA7E" w14:textId="5D92B792" w:rsidR="001A5E37" w:rsidRDefault="001A5E37" w:rsidP="009D68BC">
      <w:r>
        <w:br w:type="page"/>
      </w:r>
    </w:p>
    <w:p w14:paraId="2FB97C3B" w14:textId="77777777" w:rsidR="001A5E37" w:rsidRDefault="001A5E37" w:rsidP="001A5E37">
      <w:pPr>
        <w:pStyle w:val="Kop1"/>
      </w:pPr>
      <w:bookmarkStart w:id="94" w:name="_Toc516304096"/>
      <w:proofErr w:type="spellStart"/>
      <w:r>
        <w:lastRenderedPageBreak/>
        <w:t>Future</w:t>
      </w:r>
      <w:proofErr w:type="spellEnd"/>
      <w:r>
        <w:t xml:space="preserve"> </w:t>
      </w:r>
      <w:proofErr w:type="spellStart"/>
      <w:r>
        <w:t>work</w:t>
      </w:r>
      <w:bookmarkEnd w:id="94"/>
      <w:proofErr w:type="spellEnd"/>
    </w:p>
    <w:p w14:paraId="5828442E" w14:textId="3C87FB5E" w:rsidR="0009255A" w:rsidRDefault="00901D1E" w:rsidP="0082230D">
      <w:r>
        <w:t xml:space="preserve">Vaak moeten </w:t>
      </w:r>
      <w:r w:rsidR="00151192">
        <w:t xml:space="preserve">verschillende </w:t>
      </w:r>
      <w:proofErr w:type="spellStart"/>
      <w:r w:rsidR="00151192">
        <w:t>recordings</w:t>
      </w:r>
      <w:proofErr w:type="spellEnd"/>
      <w:r w:rsidR="00151192">
        <w:t xml:space="preserve"> na elkaar gebeuren via het </w:t>
      </w:r>
      <w:proofErr w:type="spellStart"/>
      <w:r w:rsidR="00151192">
        <w:t>Vicon</w:t>
      </w:r>
      <w:proofErr w:type="spellEnd"/>
      <w:r w:rsidR="00151192">
        <w:t xml:space="preserve"> Nexus systeem.</w:t>
      </w:r>
      <w:r w:rsidR="00A322DB">
        <w:t xml:space="preserve"> De GUI gemaakt met dit project zorgt er voor dat de master ingesteld kan worden om met dat systeem te synchroniseren. </w:t>
      </w:r>
      <w:r w:rsidR="00DC2E20">
        <w:t xml:space="preserve">Er moet telkens op ‘Start </w:t>
      </w:r>
      <w:proofErr w:type="spellStart"/>
      <w:r w:rsidR="00DC2E20">
        <w:t>recording</w:t>
      </w:r>
      <w:proofErr w:type="spellEnd"/>
      <w:r w:rsidR="00DC2E20">
        <w:t xml:space="preserve">’ geduwd worden om te kunnen starten met meten. Hierbij wacht deze dan op een trigger van de </w:t>
      </w:r>
      <w:proofErr w:type="spellStart"/>
      <w:r w:rsidR="00DC2E20">
        <w:t>Vicon</w:t>
      </w:r>
      <w:proofErr w:type="spellEnd"/>
      <w:r w:rsidR="00DC2E20">
        <w:t xml:space="preserve"> om te starten met opnemen. </w:t>
      </w:r>
      <w:r w:rsidR="00C0562D">
        <w:t xml:space="preserve">Als de </w:t>
      </w:r>
      <w:proofErr w:type="spellStart"/>
      <w:r w:rsidR="00C0562D">
        <w:t>recording</w:t>
      </w:r>
      <w:proofErr w:type="spellEnd"/>
      <w:r w:rsidR="00C0562D">
        <w:t xml:space="preserve"> gestopt wordt met een dalende flank moet er opnieuw geduwd worden op de knop om terug te starten met meten. Het zou dus handig zijn als er een </w:t>
      </w:r>
      <w:r w:rsidR="00E96C40">
        <w:t xml:space="preserve">manier was waarbij </w:t>
      </w:r>
      <w:r w:rsidR="003468A9">
        <w:t xml:space="preserve">er na het stoppen van de </w:t>
      </w:r>
      <w:proofErr w:type="spellStart"/>
      <w:r w:rsidR="003468A9">
        <w:t>recording</w:t>
      </w:r>
      <w:proofErr w:type="spellEnd"/>
      <w:r w:rsidR="003468A9">
        <w:t xml:space="preserve"> </w:t>
      </w:r>
      <w:r w:rsidR="00386637">
        <w:t xml:space="preserve">via een dalende flank, direct gewacht wordt op een stijgende flank om weer op te nemen. Op die manier zou men enkel nog </w:t>
      </w:r>
      <w:r w:rsidR="0082230D">
        <w:t xml:space="preserve">op de gebruikersinterface van de </w:t>
      </w:r>
      <w:proofErr w:type="spellStart"/>
      <w:r w:rsidR="0082230D">
        <w:t>Vicon</w:t>
      </w:r>
      <w:proofErr w:type="spellEnd"/>
      <w:r w:rsidR="0082230D">
        <w:t xml:space="preserve"> Nexus moeten letten en zal de data van de </w:t>
      </w:r>
      <w:proofErr w:type="spellStart"/>
      <w:r w:rsidR="0082230D">
        <w:t>Awinda</w:t>
      </w:r>
      <w:proofErr w:type="spellEnd"/>
      <w:r w:rsidR="0082230D">
        <w:t xml:space="preserve"> automatisch opgeslagen worden in nieuwe folders.</w:t>
      </w:r>
      <w:r w:rsidR="004B38E8">
        <w:t xml:space="preserve"> </w:t>
      </w:r>
      <w:r w:rsidR="009965D3">
        <w:t>Dit was een idee dat opgekomen was tijdens het testen van de synchronisatie</w:t>
      </w:r>
      <w:r w:rsidR="00575292">
        <w:t>,</w:t>
      </w:r>
      <w:r w:rsidR="009965D3">
        <w:t xml:space="preserve"> de laatste week van het project. Een implementatie hiervan is reeds aangebracht in de</w:t>
      </w:r>
      <w:r w:rsidR="00DE0C42">
        <w:t xml:space="preserve"> GUI en</w:t>
      </w:r>
      <w:r w:rsidR="009965D3">
        <w:t xml:space="preserve"> source code</w:t>
      </w:r>
      <w:r w:rsidR="00DE0C42">
        <w:t>.</w:t>
      </w:r>
      <w:r w:rsidR="0009255A">
        <w:t xml:space="preserve"> Die implementatie is echter niet meer getest gewees</w:t>
      </w:r>
      <w:r w:rsidR="00A50432">
        <w:t>t.</w:t>
      </w:r>
    </w:p>
    <w:p w14:paraId="10AED63B" w14:textId="2B3ABCE7" w:rsidR="0009255A" w:rsidRDefault="006544EA" w:rsidP="0082230D">
      <w:r>
        <w:t>De verschillende velden met betrekking tot de trigger en de</w:t>
      </w:r>
      <w:r w:rsidR="00AE6129">
        <w:t xml:space="preserve"> </w:t>
      </w:r>
      <w:r w:rsidR="00C15DDA">
        <w:t xml:space="preserve">naam van de </w:t>
      </w:r>
      <w:r w:rsidR="00AE6129">
        <w:t xml:space="preserve">map waar de </w:t>
      </w:r>
      <w:r w:rsidR="00152A76">
        <w:t>geconverteerde data opgeslagen moet worden zou bij elk project eventueel hetzelfde kunnen zijn.</w:t>
      </w:r>
      <w:r w:rsidR="00B1048B">
        <w:t xml:space="preserve"> Een mogelijkheid om alle verschillende velden van de GUI op te slaan en te laden bij het openen van de </w:t>
      </w:r>
      <w:r w:rsidR="00731A9F">
        <w:t>GUI zou mogelijks een extra feature</w:t>
      </w:r>
      <w:r w:rsidR="00447967">
        <w:t xml:space="preserve"> kunnen</w:t>
      </w:r>
      <w:r w:rsidR="00731A9F">
        <w:t xml:space="preserve"> zijn </w:t>
      </w:r>
      <w:r w:rsidR="005350D5">
        <w:t xml:space="preserve">van </w:t>
      </w:r>
      <w:r w:rsidR="00731A9F">
        <w:t>deze applicatie.</w:t>
      </w:r>
    </w:p>
    <w:p w14:paraId="4769E35B" w14:textId="444404E8" w:rsidR="0009255A" w:rsidRDefault="0009255A" w:rsidP="0082230D"/>
    <w:p w14:paraId="007D12E0" w14:textId="77777777" w:rsidR="0009255A" w:rsidRDefault="0009255A" w:rsidP="0082230D"/>
    <w:p w14:paraId="79DFAFB5" w14:textId="56A7E5DF" w:rsidR="004B5FF3" w:rsidRDefault="004B5FF3" w:rsidP="001E6716">
      <w:r>
        <w:br w:type="page"/>
      </w:r>
    </w:p>
    <w:p w14:paraId="1564AF83" w14:textId="77777777" w:rsidR="004B5FF3" w:rsidRPr="00C12B4D" w:rsidRDefault="004B5FF3" w:rsidP="004B5FF3">
      <w:pPr>
        <w:pStyle w:val="Kop1zondernummering"/>
        <w:rPr>
          <w:lang w:val="en-GB"/>
        </w:rPr>
      </w:pPr>
      <w:bookmarkStart w:id="95" w:name="_Toc476121761"/>
      <w:bookmarkStart w:id="96" w:name="_Toc516304097"/>
      <w:proofErr w:type="spellStart"/>
      <w:r w:rsidRPr="00C12B4D">
        <w:rPr>
          <w:lang w:val="en-GB"/>
        </w:rPr>
        <w:lastRenderedPageBreak/>
        <w:t>Referenties</w:t>
      </w:r>
      <w:bookmarkEnd w:id="95"/>
      <w:bookmarkEnd w:id="96"/>
      <w:proofErr w:type="spellEnd"/>
    </w:p>
    <w:p w14:paraId="5B49CB5F" w14:textId="77777777" w:rsidR="009E1945" w:rsidRPr="009E1945" w:rsidRDefault="009E1945" w:rsidP="009E1945">
      <w:pPr>
        <w:spacing w:before="100" w:beforeAutospacing="1" w:after="100" w:afterAutospacing="1" w:line="240" w:lineRule="auto"/>
        <w:ind w:left="640" w:hanging="640"/>
        <w:jc w:val="left"/>
        <w:rPr>
          <w:rFonts w:ascii="Times New Roman" w:eastAsia="Times New Roman" w:hAnsi="Times New Roman" w:cs="Times New Roman"/>
          <w:sz w:val="24"/>
          <w:szCs w:val="24"/>
          <w:lang w:eastAsia="en-GB"/>
        </w:rPr>
      </w:pPr>
      <w:r w:rsidRPr="009E1945">
        <w:rPr>
          <w:rFonts w:ascii="Times New Roman" w:eastAsia="Times New Roman" w:hAnsi="Times New Roman" w:cs="Times New Roman"/>
          <w:sz w:val="24"/>
          <w:szCs w:val="24"/>
          <w:lang w:val="en-GB" w:eastAsia="en-GB"/>
        </w:rPr>
        <w:t>[1]</w:t>
      </w:r>
      <w:r w:rsidRPr="009E1945">
        <w:rPr>
          <w:rFonts w:ascii="Times New Roman" w:eastAsia="Times New Roman" w:hAnsi="Times New Roman" w:cs="Times New Roman"/>
          <w:sz w:val="24"/>
          <w:szCs w:val="24"/>
          <w:lang w:val="en-GB" w:eastAsia="en-GB"/>
        </w:rPr>
        <w:tab/>
      </w:r>
      <w:proofErr w:type="spellStart"/>
      <w:r w:rsidRPr="009E1945">
        <w:rPr>
          <w:rFonts w:ascii="Times New Roman" w:eastAsia="Times New Roman" w:hAnsi="Times New Roman" w:cs="Times New Roman"/>
          <w:sz w:val="24"/>
          <w:szCs w:val="24"/>
          <w:lang w:val="en-GB" w:eastAsia="en-GB"/>
        </w:rPr>
        <w:t>Xsens</w:t>
      </w:r>
      <w:proofErr w:type="spellEnd"/>
      <w:r w:rsidRPr="009E1945">
        <w:rPr>
          <w:rFonts w:ascii="Times New Roman" w:eastAsia="Times New Roman" w:hAnsi="Times New Roman" w:cs="Times New Roman"/>
          <w:sz w:val="24"/>
          <w:szCs w:val="24"/>
          <w:lang w:val="en-GB" w:eastAsia="en-GB"/>
        </w:rPr>
        <w:t xml:space="preserve"> Technologies B.V., “</w:t>
      </w:r>
      <w:proofErr w:type="spellStart"/>
      <w:r w:rsidRPr="009E1945">
        <w:rPr>
          <w:rFonts w:ascii="Times New Roman" w:eastAsia="Times New Roman" w:hAnsi="Times New Roman" w:cs="Times New Roman"/>
          <w:sz w:val="24"/>
          <w:szCs w:val="24"/>
          <w:lang w:val="en-GB" w:eastAsia="en-GB"/>
        </w:rPr>
        <w:t>MTw</w:t>
      </w:r>
      <w:proofErr w:type="spellEnd"/>
      <w:r w:rsidRPr="009E1945">
        <w:rPr>
          <w:rFonts w:ascii="Times New Roman" w:eastAsia="Times New Roman" w:hAnsi="Times New Roman" w:cs="Times New Roman"/>
          <w:sz w:val="24"/>
          <w:szCs w:val="24"/>
          <w:lang w:val="en-GB" w:eastAsia="en-GB"/>
        </w:rPr>
        <w:t xml:space="preserve"> User Manual,” no. </w:t>
      </w:r>
      <w:r w:rsidRPr="009E1945">
        <w:rPr>
          <w:rFonts w:ascii="Times New Roman" w:eastAsia="Times New Roman" w:hAnsi="Times New Roman" w:cs="Times New Roman"/>
          <w:sz w:val="24"/>
          <w:szCs w:val="24"/>
          <w:lang w:eastAsia="en-GB"/>
        </w:rPr>
        <w:t>November, pp. 1–86, 2013.</w:t>
      </w:r>
    </w:p>
    <w:p w14:paraId="390BE456" w14:textId="77777777" w:rsidR="009E1945" w:rsidRPr="009E1945" w:rsidRDefault="009E1945" w:rsidP="009E1945">
      <w:pPr>
        <w:spacing w:before="100" w:beforeAutospacing="1" w:after="100" w:afterAutospacing="1" w:line="240" w:lineRule="auto"/>
        <w:ind w:left="640" w:hanging="640"/>
        <w:jc w:val="left"/>
        <w:rPr>
          <w:rFonts w:ascii="Times New Roman" w:eastAsia="Times New Roman" w:hAnsi="Times New Roman" w:cs="Times New Roman"/>
          <w:sz w:val="24"/>
          <w:szCs w:val="24"/>
          <w:lang w:eastAsia="en-GB"/>
        </w:rPr>
      </w:pPr>
      <w:r w:rsidRPr="009E1945">
        <w:rPr>
          <w:rFonts w:ascii="Times New Roman" w:eastAsia="Times New Roman" w:hAnsi="Times New Roman" w:cs="Times New Roman"/>
          <w:sz w:val="24"/>
          <w:szCs w:val="24"/>
          <w:lang w:eastAsia="en-GB"/>
        </w:rPr>
        <w:t>[2]</w:t>
      </w:r>
      <w:r w:rsidRPr="009E1945">
        <w:rPr>
          <w:rFonts w:ascii="Times New Roman" w:eastAsia="Times New Roman" w:hAnsi="Times New Roman" w:cs="Times New Roman"/>
          <w:sz w:val="24"/>
          <w:szCs w:val="24"/>
          <w:lang w:eastAsia="en-GB"/>
        </w:rPr>
        <w:tab/>
      </w:r>
      <w:proofErr w:type="spellStart"/>
      <w:r w:rsidRPr="009E1945">
        <w:rPr>
          <w:rFonts w:ascii="Times New Roman" w:eastAsia="Times New Roman" w:hAnsi="Times New Roman" w:cs="Times New Roman"/>
          <w:sz w:val="24"/>
          <w:szCs w:val="24"/>
          <w:lang w:eastAsia="en-GB"/>
        </w:rPr>
        <w:t>Xsens</w:t>
      </w:r>
      <w:proofErr w:type="spellEnd"/>
      <w:r w:rsidRPr="009E1945">
        <w:rPr>
          <w:rFonts w:ascii="Times New Roman" w:eastAsia="Times New Roman" w:hAnsi="Times New Roman" w:cs="Times New Roman"/>
          <w:sz w:val="24"/>
          <w:szCs w:val="24"/>
          <w:lang w:eastAsia="en-GB"/>
        </w:rPr>
        <w:t xml:space="preserve"> Technologies B.V., “XDA </w:t>
      </w:r>
      <w:proofErr w:type="spellStart"/>
      <w:r w:rsidRPr="009E1945">
        <w:rPr>
          <w:rFonts w:ascii="Times New Roman" w:eastAsia="Times New Roman" w:hAnsi="Times New Roman" w:cs="Times New Roman"/>
          <w:sz w:val="24"/>
          <w:szCs w:val="24"/>
          <w:lang w:eastAsia="en-GB"/>
        </w:rPr>
        <w:t>Documentation</w:t>
      </w:r>
      <w:proofErr w:type="spellEnd"/>
      <w:r w:rsidRPr="009E1945">
        <w:rPr>
          <w:rFonts w:ascii="Times New Roman" w:eastAsia="Times New Roman" w:hAnsi="Times New Roman" w:cs="Times New Roman"/>
          <w:sz w:val="24"/>
          <w:szCs w:val="24"/>
          <w:lang w:eastAsia="en-GB"/>
        </w:rPr>
        <w:t>,” 2016.</w:t>
      </w:r>
    </w:p>
    <w:p w14:paraId="18439581" w14:textId="77777777" w:rsidR="009E1945" w:rsidRPr="009E1945" w:rsidRDefault="009E1945" w:rsidP="009E1945">
      <w:pPr>
        <w:spacing w:before="100" w:beforeAutospacing="1" w:after="100" w:afterAutospacing="1" w:line="240" w:lineRule="auto"/>
        <w:ind w:left="640" w:hanging="640"/>
        <w:jc w:val="left"/>
        <w:rPr>
          <w:rFonts w:ascii="Times New Roman" w:eastAsia="Times New Roman" w:hAnsi="Times New Roman" w:cs="Times New Roman"/>
          <w:sz w:val="24"/>
          <w:szCs w:val="24"/>
          <w:lang w:val="en-GB" w:eastAsia="en-GB"/>
        </w:rPr>
      </w:pPr>
      <w:r w:rsidRPr="009E1945">
        <w:rPr>
          <w:rFonts w:ascii="Times New Roman" w:eastAsia="Times New Roman" w:hAnsi="Times New Roman" w:cs="Times New Roman"/>
          <w:sz w:val="24"/>
          <w:szCs w:val="24"/>
          <w:lang w:val="en-GB" w:eastAsia="en-GB"/>
        </w:rPr>
        <w:t>[3]</w:t>
      </w:r>
      <w:r w:rsidRPr="009E1945">
        <w:rPr>
          <w:rFonts w:ascii="Times New Roman" w:eastAsia="Times New Roman" w:hAnsi="Times New Roman" w:cs="Times New Roman"/>
          <w:sz w:val="24"/>
          <w:szCs w:val="24"/>
          <w:lang w:val="en-GB" w:eastAsia="en-GB"/>
        </w:rPr>
        <w:tab/>
        <w:t>Qt, “Qt | Cross-platform software development for embedded &amp;amp; desktop,” 2016. [Online]. Available: https://www.qt.io/. [Accessed: 28-May-2018].</w:t>
      </w:r>
    </w:p>
    <w:p w14:paraId="73CB3CAB" w14:textId="77777777" w:rsidR="009E1945" w:rsidRPr="009E1945" w:rsidRDefault="009E1945" w:rsidP="009E1945">
      <w:pPr>
        <w:spacing w:before="100" w:beforeAutospacing="1" w:after="100" w:afterAutospacing="1" w:line="240" w:lineRule="auto"/>
        <w:ind w:left="640" w:hanging="640"/>
        <w:jc w:val="left"/>
        <w:rPr>
          <w:rFonts w:ascii="Times New Roman" w:eastAsia="Times New Roman" w:hAnsi="Times New Roman" w:cs="Times New Roman"/>
          <w:sz w:val="24"/>
          <w:szCs w:val="24"/>
          <w:lang w:val="en-GB" w:eastAsia="en-GB"/>
        </w:rPr>
      </w:pPr>
      <w:r w:rsidRPr="009E1945">
        <w:rPr>
          <w:rFonts w:ascii="Times New Roman" w:eastAsia="Times New Roman" w:hAnsi="Times New Roman" w:cs="Times New Roman"/>
          <w:sz w:val="24"/>
          <w:szCs w:val="24"/>
          <w:lang w:val="en-GB" w:eastAsia="en-GB"/>
        </w:rPr>
        <w:t>[4]</w:t>
      </w:r>
      <w:r w:rsidRPr="009E1945">
        <w:rPr>
          <w:rFonts w:ascii="Times New Roman" w:eastAsia="Times New Roman" w:hAnsi="Times New Roman" w:cs="Times New Roman"/>
          <w:sz w:val="24"/>
          <w:szCs w:val="24"/>
          <w:lang w:val="en-GB" w:eastAsia="en-GB"/>
        </w:rPr>
        <w:tab/>
        <w:t>“MAT-File Library and Include Files - MATLAB &amp;amp; Simulink.” [Online]. Available: https://www.mathworks.com/help/matlab/matlab_external/mat-file-li</w:t>
      </w:r>
    </w:p>
    <w:p w14:paraId="56E35EE9" w14:textId="77777777" w:rsidR="009E1945" w:rsidRPr="009E1945" w:rsidRDefault="009E1945" w:rsidP="009E1945">
      <w:pPr>
        <w:spacing w:before="100" w:beforeAutospacing="1" w:after="100" w:afterAutospacing="1" w:line="240" w:lineRule="auto"/>
        <w:ind w:left="640" w:hanging="640"/>
        <w:jc w:val="left"/>
        <w:rPr>
          <w:rFonts w:ascii="Times New Roman" w:eastAsia="Times New Roman" w:hAnsi="Times New Roman" w:cs="Times New Roman"/>
          <w:sz w:val="24"/>
          <w:szCs w:val="24"/>
          <w:lang w:val="en-GB" w:eastAsia="en-GB"/>
        </w:rPr>
      </w:pPr>
      <w:r w:rsidRPr="009E1945">
        <w:rPr>
          <w:rFonts w:ascii="Times New Roman" w:eastAsia="Times New Roman" w:hAnsi="Times New Roman" w:cs="Times New Roman"/>
          <w:sz w:val="24"/>
          <w:szCs w:val="24"/>
          <w:lang w:val="en-GB" w:eastAsia="en-GB"/>
        </w:rPr>
        <w:t>[5]</w:t>
      </w:r>
      <w:r w:rsidRPr="009E1945">
        <w:rPr>
          <w:rFonts w:ascii="Times New Roman" w:eastAsia="Times New Roman" w:hAnsi="Times New Roman" w:cs="Times New Roman"/>
          <w:sz w:val="24"/>
          <w:szCs w:val="24"/>
          <w:lang w:val="en-GB" w:eastAsia="en-GB"/>
        </w:rPr>
        <w:tab/>
      </w:r>
      <w:proofErr w:type="spellStart"/>
      <w:r w:rsidRPr="009E1945">
        <w:rPr>
          <w:rFonts w:ascii="Times New Roman" w:eastAsia="Times New Roman" w:hAnsi="Times New Roman" w:cs="Times New Roman"/>
          <w:sz w:val="24"/>
          <w:szCs w:val="24"/>
          <w:lang w:val="en-GB" w:eastAsia="en-GB"/>
        </w:rPr>
        <w:t>Xsens</w:t>
      </w:r>
      <w:proofErr w:type="spellEnd"/>
      <w:r w:rsidRPr="009E1945">
        <w:rPr>
          <w:rFonts w:ascii="Times New Roman" w:eastAsia="Times New Roman" w:hAnsi="Times New Roman" w:cs="Times New Roman"/>
          <w:sz w:val="24"/>
          <w:szCs w:val="24"/>
          <w:lang w:val="en-GB" w:eastAsia="en-GB"/>
        </w:rPr>
        <w:t>, “</w:t>
      </w:r>
      <w:proofErr w:type="spellStart"/>
      <w:r w:rsidRPr="009E1945">
        <w:rPr>
          <w:rFonts w:ascii="Times New Roman" w:eastAsia="Times New Roman" w:hAnsi="Times New Roman" w:cs="Times New Roman"/>
          <w:sz w:val="24"/>
          <w:szCs w:val="24"/>
          <w:lang w:val="en-GB" w:eastAsia="en-GB"/>
        </w:rPr>
        <w:t>MTw</w:t>
      </w:r>
      <w:proofErr w:type="spellEnd"/>
      <w:r w:rsidRPr="009E1945">
        <w:rPr>
          <w:rFonts w:ascii="Times New Roman" w:eastAsia="Times New Roman" w:hAnsi="Times New Roman" w:cs="Times New Roman"/>
          <w:sz w:val="24"/>
          <w:szCs w:val="24"/>
          <w:lang w:val="en-GB" w:eastAsia="en-GB"/>
        </w:rPr>
        <w:t xml:space="preserve"> </w:t>
      </w:r>
      <w:proofErr w:type="spellStart"/>
      <w:r w:rsidRPr="009E1945">
        <w:rPr>
          <w:rFonts w:ascii="Times New Roman" w:eastAsia="Times New Roman" w:hAnsi="Times New Roman" w:cs="Times New Roman"/>
          <w:sz w:val="24"/>
          <w:szCs w:val="24"/>
          <w:lang w:val="en-GB" w:eastAsia="en-GB"/>
        </w:rPr>
        <w:t>Awinda</w:t>
      </w:r>
      <w:proofErr w:type="spellEnd"/>
      <w:r w:rsidRPr="009E1945">
        <w:rPr>
          <w:rFonts w:ascii="Times New Roman" w:eastAsia="Times New Roman" w:hAnsi="Times New Roman" w:cs="Times New Roman"/>
          <w:sz w:val="24"/>
          <w:szCs w:val="24"/>
          <w:lang w:val="en-GB" w:eastAsia="en-GB"/>
        </w:rPr>
        <w:t xml:space="preserve"> - Products - </w:t>
      </w:r>
      <w:proofErr w:type="spellStart"/>
      <w:r w:rsidRPr="009E1945">
        <w:rPr>
          <w:rFonts w:ascii="Times New Roman" w:eastAsia="Times New Roman" w:hAnsi="Times New Roman" w:cs="Times New Roman"/>
          <w:sz w:val="24"/>
          <w:szCs w:val="24"/>
          <w:lang w:val="en-GB" w:eastAsia="en-GB"/>
        </w:rPr>
        <w:t>Xsens</w:t>
      </w:r>
      <w:proofErr w:type="spellEnd"/>
      <w:r w:rsidRPr="009E1945">
        <w:rPr>
          <w:rFonts w:ascii="Times New Roman" w:eastAsia="Times New Roman" w:hAnsi="Times New Roman" w:cs="Times New Roman"/>
          <w:sz w:val="24"/>
          <w:szCs w:val="24"/>
          <w:lang w:val="en-GB" w:eastAsia="en-GB"/>
        </w:rPr>
        <w:t xml:space="preserve"> 3D motion tracking,” 2016. [Online]. Available: https://www.xsens.com/products/mtw-awinda/. [Accessed: 25-May-2018</w:t>
      </w:r>
    </w:p>
    <w:p w14:paraId="3F109906" w14:textId="6BBCF4F9" w:rsidR="00F01E7D" w:rsidRPr="007D38A4" w:rsidRDefault="009E1945" w:rsidP="009E1945">
      <w:pPr>
        <w:spacing w:after="200"/>
        <w:rPr>
          <w:rFonts w:asciiTheme="minorHAnsi" w:hAnsiTheme="minorHAnsi" w:cstheme="minorHAnsi"/>
          <w:lang w:val="en-GB"/>
        </w:rPr>
      </w:pPr>
      <w:r w:rsidRPr="009E1945">
        <w:rPr>
          <w:rFonts w:ascii="Times New Roman" w:eastAsia="Times New Roman" w:hAnsi="Times New Roman" w:cs="Times New Roman"/>
          <w:sz w:val="24"/>
          <w:szCs w:val="24"/>
          <w:lang w:val="en-GB" w:eastAsia="en-GB"/>
        </w:rPr>
        <w:t>[6]</w:t>
      </w:r>
      <w:r w:rsidRPr="009E1945">
        <w:rPr>
          <w:rFonts w:ascii="Times New Roman" w:eastAsia="Times New Roman" w:hAnsi="Times New Roman" w:cs="Times New Roman"/>
          <w:sz w:val="24"/>
          <w:szCs w:val="24"/>
          <w:lang w:val="en-GB" w:eastAsia="en-GB"/>
        </w:rPr>
        <w:tab/>
        <w:t>“</w:t>
      </w:r>
      <w:proofErr w:type="spellStart"/>
      <w:r w:rsidRPr="009E1945">
        <w:rPr>
          <w:rFonts w:ascii="Times New Roman" w:eastAsia="Times New Roman" w:hAnsi="Times New Roman" w:cs="Times New Roman"/>
          <w:sz w:val="24"/>
          <w:szCs w:val="24"/>
          <w:lang w:val="en-GB" w:eastAsia="en-GB"/>
        </w:rPr>
        <w:t>Xsens</w:t>
      </w:r>
      <w:proofErr w:type="spellEnd"/>
      <w:r w:rsidRPr="009E1945">
        <w:rPr>
          <w:rFonts w:ascii="Times New Roman" w:eastAsia="Times New Roman" w:hAnsi="Times New Roman" w:cs="Times New Roman"/>
          <w:sz w:val="24"/>
          <w:szCs w:val="24"/>
          <w:lang w:val="en-GB" w:eastAsia="en-GB"/>
        </w:rPr>
        <w:t xml:space="preserve"> : 3D Motion Tracking - </w:t>
      </w:r>
      <w:proofErr w:type="spellStart"/>
      <w:r w:rsidRPr="009E1945">
        <w:rPr>
          <w:rFonts w:ascii="Times New Roman" w:eastAsia="Times New Roman" w:hAnsi="Times New Roman" w:cs="Times New Roman"/>
          <w:sz w:val="24"/>
          <w:szCs w:val="24"/>
          <w:lang w:val="en-GB" w:eastAsia="en-GB"/>
        </w:rPr>
        <w:t>Xsens</w:t>
      </w:r>
      <w:proofErr w:type="spellEnd"/>
      <w:r w:rsidRPr="009E1945">
        <w:rPr>
          <w:rFonts w:ascii="Times New Roman" w:eastAsia="Times New Roman" w:hAnsi="Times New Roman" w:cs="Times New Roman"/>
          <w:sz w:val="24"/>
          <w:szCs w:val="24"/>
          <w:lang w:val="en-GB" w:eastAsia="en-GB"/>
        </w:rPr>
        <w:t xml:space="preserve"> Online Shop,” </w:t>
      </w:r>
      <w:r w:rsidRPr="009E1945">
        <w:rPr>
          <w:rFonts w:ascii="Times New Roman" w:eastAsia="Times New Roman" w:hAnsi="Times New Roman" w:cs="Times New Roman"/>
          <w:i/>
          <w:iCs/>
          <w:sz w:val="24"/>
          <w:szCs w:val="24"/>
          <w:lang w:val="en-GB" w:eastAsia="en-GB"/>
        </w:rPr>
        <w:t>Xsens.Com</w:t>
      </w:r>
      <w:r w:rsidRPr="009E1945">
        <w:rPr>
          <w:rFonts w:ascii="Times New Roman" w:eastAsia="Times New Roman" w:hAnsi="Times New Roman" w:cs="Times New Roman"/>
          <w:sz w:val="24"/>
          <w:szCs w:val="24"/>
          <w:lang w:val="en-GB" w:eastAsia="en-GB"/>
        </w:rPr>
        <w:t>. [Online]. Available: https://shop.xsens.com/shop/xsens-mvn/mtw-awinda-wireless-3dof-</w:t>
      </w:r>
    </w:p>
    <w:p w14:paraId="3943E8D7" w14:textId="77777777" w:rsidR="00573A32" w:rsidRDefault="00573A32" w:rsidP="003D5203">
      <w:pPr>
        <w:rPr>
          <w:lang w:val="en-GB"/>
        </w:rPr>
        <w:sectPr w:rsidR="00573A32" w:rsidSect="006C7A04">
          <w:footerReference w:type="default" r:id="rId54"/>
          <w:type w:val="oddPage"/>
          <w:pgSz w:w="11906" w:h="16838" w:code="9"/>
          <w:pgMar w:top="1418" w:right="1418" w:bottom="1418" w:left="1418" w:header="709" w:footer="709" w:gutter="0"/>
          <w:pgNumType w:start="1"/>
          <w:cols w:space="708"/>
          <w:docGrid w:linePitch="360"/>
        </w:sectPr>
      </w:pPr>
    </w:p>
    <w:p w14:paraId="300527AA" w14:textId="7D4F8C23" w:rsidR="003D5203" w:rsidRDefault="00E06767" w:rsidP="003D5203">
      <w:pPr>
        <w:pStyle w:val="Kop1bijlagen"/>
        <w:spacing w:before="240"/>
      </w:pPr>
      <w:bookmarkStart w:id="97" w:name="_Toc516304098"/>
      <w:r>
        <w:lastRenderedPageBreak/>
        <w:t>A</w:t>
      </w:r>
      <w:r w:rsidR="0006387F">
        <w:t>fgewerkte GUI</w:t>
      </w:r>
      <w:bookmarkEnd w:id="97"/>
    </w:p>
    <w:p w14:paraId="0BA8A9CE" w14:textId="77777777" w:rsidR="007729FC" w:rsidRDefault="00D44504" w:rsidP="007729FC">
      <w:pPr>
        <w:keepNext/>
        <w:spacing w:after="0"/>
        <w:jc w:val="left"/>
      </w:pPr>
      <w:r>
        <w:rPr>
          <w:noProof/>
        </w:rPr>
        <w:drawing>
          <wp:inline distT="0" distB="0" distL="0" distR="0" wp14:anchorId="6C5BF4C3" wp14:editId="2F9B5E0B">
            <wp:extent cx="5759450" cy="4868545"/>
            <wp:effectExtent l="0" t="0" r="0" b="8255"/>
            <wp:docPr id="62" name="Afbeelding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4868545"/>
                    </a:xfrm>
                    <a:prstGeom prst="rect">
                      <a:avLst/>
                    </a:prstGeom>
                  </pic:spPr>
                </pic:pic>
              </a:graphicData>
            </a:graphic>
          </wp:inline>
        </w:drawing>
      </w:r>
    </w:p>
    <w:p w14:paraId="6B407536" w14:textId="51CEE07A" w:rsidR="0002487B" w:rsidRPr="0002487B" w:rsidRDefault="007729FC" w:rsidP="00197629">
      <w:pPr>
        <w:pStyle w:val="Bijschrift"/>
        <w:jc w:val="left"/>
        <w:rPr>
          <w:rFonts w:asciiTheme="minorHAnsi" w:hAnsiTheme="minorHAnsi" w:cstheme="minorHAnsi"/>
        </w:rPr>
      </w:pPr>
      <w:bookmarkStart w:id="98" w:name="_Toc516304120"/>
      <w:r>
        <w:t>Figuur A.</w:t>
      </w:r>
      <w:r w:rsidR="00B37BFF">
        <w:rPr>
          <w:noProof/>
        </w:rPr>
        <w:fldChar w:fldCharType="begin"/>
      </w:r>
      <w:r w:rsidR="00B37BFF">
        <w:rPr>
          <w:noProof/>
        </w:rPr>
        <w:instrText xml:space="preserve"> SEQ Figuur \* ARABIC \s 1 </w:instrText>
      </w:r>
      <w:r w:rsidR="00B37BFF">
        <w:rPr>
          <w:noProof/>
        </w:rPr>
        <w:fldChar w:fldCharType="separate"/>
      </w:r>
      <w:r w:rsidR="00384858">
        <w:rPr>
          <w:noProof/>
        </w:rPr>
        <w:t>1</w:t>
      </w:r>
      <w:r w:rsidR="00B37BFF">
        <w:rPr>
          <w:noProof/>
        </w:rPr>
        <w:fldChar w:fldCharType="end"/>
      </w:r>
      <w:r>
        <w:t>: Volledig afgewerkte</w:t>
      </w:r>
      <w:r w:rsidR="00197629">
        <w:t xml:space="preserve"> GUI</w:t>
      </w:r>
      <w:bookmarkEnd w:id="98"/>
      <w:r w:rsidR="00F01E7D">
        <w:rPr>
          <w:rFonts w:asciiTheme="minorHAnsi" w:hAnsiTheme="minorHAnsi" w:cstheme="minorHAnsi"/>
        </w:rPr>
        <w:br w:type="page"/>
      </w:r>
    </w:p>
    <w:p w14:paraId="71CF551B" w14:textId="5A035040" w:rsidR="003D78FF" w:rsidRDefault="003D78FF" w:rsidP="004B5FF3">
      <w:pPr>
        <w:sectPr w:rsidR="003D78FF" w:rsidSect="004F799E">
          <w:headerReference w:type="even" r:id="rId56"/>
          <w:headerReference w:type="default" r:id="rId57"/>
          <w:footerReference w:type="even" r:id="rId58"/>
          <w:footerReference w:type="default" r:id="rId59"/>
          <w:footerReference w:type="first" r:id="rId60"/>
          <w:pgSz w:w="11906" w:h="16838"/>
          <w:pgMar w:top="1418" w:right="1418" w:bottom="1418" w:left="1418" w:header="709" w:footer="709" w:gutter="0"/>
          <w:pgNumType w:start="1"/>
          <w:cols w:space="708"/>
          <w:docGrid w:linePitch="360"/>
        </w:sectPr>
      </w:pPr>
    </w:p>
    <w:p w14:paraId="64382323" w14:textId="77777777" w:rsidR="00B74F4F" w:rsidRPr="00B74F4F" w:rsidRDefault="00B74F4F" w:rsidP="00B74F4F"/>
    <w:p w14:paraId="627C663C" w14:textId="77777777" w:rsidR="00060C9B" w:rsidRDefault="00B32AEF" w:rsidP="00B32AEF">
      <w:pPr>
        <w:pStyle w:val="BackCoverAdres1"/>
        <w:spacing w:after="0"/>
        <w:ind w:right="113"/>
        <w:rPr>
          <w:rStyle w:val="Zwaar"/>
          <w:b w:val="0"/>
          <w:bCs w:val="0"/>
        </w:rPr>
      </w:pPr>
      <w:r>
        <w:rPr>
          <w:rStyle w:val="Zwaar"/>
          <w:b w:val="0"/>
          <w:bCs w:val="0"/>
        </w:rPr>
        <w:t>faculteit INDUSTRIË</w:t>
      </w:r>
      <w:r w:rsidR="00060C9B">
        <w:rPr>
          <w:rStyle w:val="Zwaar"/>
          <w:b w:val="0"/>
          <w:bCs w:val="0"/>
        </w:rPr>
        <w:t>LE INGENIEURSWETENSCHAPPEN</w:t>
      </w:r>
    </w:p>
    <w:p w14:paraId="596AF538" w14:textId="77777777" w:rsidR="00060C9B" w:rsidRDefault="00060C9B" w:rsidP="00B32AEF">
      <w:pPr>
        <w:pStyle w:val="BackCoverAdres1"/>
        <w:spacing w:after="0"/>
        <w:ind w:right="113"/>
        <w:rPr>
          <w:lang w:val="fr-BE"/>
        </w:rPr>
      </w:pPr>
      <w:r w:rsidRPr="00735CAF">
        <w:rPr>
          <w:lang w:val="fr-BE"/>
        </w:rPr>
        <w:t xml:space="preserve">CAMPUS </w:t>
      </w:r>
      <w:r w:rsidR="00005B68">
        <w:rPr>
          <w:lang w:val="fr-BE"/>
        </w:rPr>
        <w:t>BRUGGE</w:t>
      </w:r>
    </w:p>
    <w:p w14:paraId="774E54FC" w14:textId="77777777" w:rsidR="00060C9B" w:rsidRDefault="00005B68" w:rsidP="00B32AEF">
      <w:pPr>
        <w:pStyle w:val="BACKCOVERAdres20"/>
        <w:spacing w:after="0"/>
        <w:ind w:right="113"/>
      </w:pPr>
      <w:r>
        <w:t>Spoorwegstraat</w:t>
      </w:r>
      <w:r w:rsidR="00060C9B">
        <w:t xml:space="preserve"> </w:t>
      </w:r>
      <w:r>
        <w:t>12</w:t>
      </w:r>
    </w:p>
    <w:p w14:paraId="131F3A1E" w14:textId="77777777" w:rsidR="00060C9B" w:rsidRPr="00AA6C14" w:rsidRDefault="00005B68" w:rsidP="00B32AEF">
      <w:pPr>
        <w:pStyle w:val="BACKCOVERAdres20"/>
        <w:spacing w:after="0"/>
        <w:ind w:right="113"/>
      </w:pPr>
      <w:r>
        <w:t>8200</w:t>
      </w:r>
      <w:r w:rsidR="00060C9B">
        <w:t xml:space="preserve"> </w:t>
      </w:r>
      <w:r>
        <w:t>BRUGGE</w:t>
      </w:r>
      <w:r w:rsidR="00060C9B" w:rsidRPr="00AA6C14">
        <w:t>, België</w:t>
      </w:r>
    </w:p>
    <w:p w14:paraId="30053A09" w14:textId="77777777" w:rsidR="00060C9B" w:rsidRPr="007E6D2F" w:rsidRDefault="00060C9B" w:rsidP="00B32AEF">
      <w:pPr>
        <w:pStyle w:val="BACKCOVERAdres20"/>
        <w:spacing w:after="0"/>
        <w:ind w:right="113"/>
      </w:pPr>
      <w:r w:rsidRPr="007E6D2F">
        <w:t xml:space="preserve">tel. + 32 </w:t>
      </w:r>
      <w:r w:rsidR="00005B68">
        <w:t>50 66 48 00</w:t>
      </w:r>
    </w:p>
    <w:p w14:paraId="53903A65" w14:textId="77777777" w:rsidR="00060C9B" w:rsidRPr="00717127" w:rsidRDefault="00060C9B" w:rsidP="00B32AEF">
      <w:pPr>
        <w:pStyle w:val="BACKCOVERAdres20"/>
        <w:spacing w:after="0"/>
        <w:ind w:right="113"/>
        <w:rPr>
          <w:rStyle w:val="Hyperlink"/>
        </w:rPr>
      </w:pPr>
      <w:r w:rsidRPr="00717127">
        <w:t>iiw.</w:t>
      </w:r>
      <w:r w:rsidR="00005B68">
        <w:t>brugge</w:t>
      </w:r>
      <w:r w:rsidRPr="00717127">
        <w:t>@kuleuven.be</w:t>
      </w:r>
    </w:p>
    <w:p w14:paraId="5F1D0756" w14:textId="0886981E" w:rsidR="00060C9B" w:rsidRPr="003D78FF" w:rsidRDefault="00B37BFF" w:rsidP="00B32AEF">
      <w:pPr>
        <w:pStyle w:val="BACKCOVERAdres20"/>
        <w:spacing w:after="0"/>
        <w:ind w:right="113"/>
      </w:pPr>
      <w:hyperlink r:id="rId61" w:history="1">
        <w:r w:rsidR="00060C9B" w:rsidRPr="003D78FF">
          <w:rPr>
            <w:rStyle w:val="Hyperlink"/>
          </w:rPr>
          <w:t>www.iiw.kuleuven.be</w:t>
        </w:r>
      </w:hyperlink>
    </w:p>
    <w:p w14:paraId="77AF557E" w14:textId="77777777" w:rsidR="00064EB5" w:rsidRDefault="00064EB5" w:rsidP="00060C9B">
      <w:pPr>
        <w:pStyle w:val="BackCoverAdres1"/>
      </w:pPr>
    </w:p>
    <w:p w14:paraId="1C6FA827" w14:textId="77777777" w:rsidR="00064EB5" w:rsidRPr="00064EB5" w:rsidRDefault="00064EB5" w:rsidP="00064EB5"/>
    <w:p w14:paraId="0292B0DF" w14:textId="77777777" w:rsidR="00064EB5" w:rsidRPr="00064EB5" w:rsidRDefault="00064EB5" w:rsidP="00064EB5"/>
    <w:p w14:paraId="5098002D" w14:textId="77777777" w:rsidR="00064EB5" w:rsidRPr="00064EB5" w:rsidRDefault="00064EB5" w:rsidP="00064EB5"/>
    <w:p w14:paraId="724B9BC8" w14:textId="77777777" w:rsidR="00064EB5" w:rsidRPr="00064EB5" w:rsidRDefault="00064EB5" w:rsidP="00064EB5"/>
    <w:p w14:paraId="59A44BE7" w14:textId="77777777" w:rsidR="00064EB5" w:rsidRPr="00064EB5" w:rsidRDefault="00064EB5" w:rsidP="00064EB5"/>
    <w:p w14:paraId="0F00CDB0" w14:textId="77777777" w:rsidR="00064EB5" w:rsidRPr="00064EB5" w:rsidRDefault="00064EB5" w:rsidP="00064EB5"/>
    <w:p w14:paraId="2CDF9A94" w14:textId="77777777" w:rsidR="00064EB5" w:rsidRPr="00064EB5" w:rsidRDefault="00064EB5" w:rsidP="00064EB5"/>
    <w:p w14:paraId="1939D7BD" w14:textId="77777777" w:rsidR="00064EB5" w:rsidRPr="00064EB5" w:rsidRDefault="00064EB5" w:rsidP="00064EB5"/>
    <w:p w14:paraId="5B163B6F" w14:textId="77777777" w:rsidR="00064EB5" w:rsidRPr="00064EB5" w:rsidRDefault="00064EB5" w:rsidP="00064EB5"/>
    <w:p w14:paraId="7EF2FFFD" w14:textId="77777777" w:rsidR="00064EB5" w:rsidRPr="00064EB5" w:rsidRDefault="00064EB5" w:rsidP="00064EB5"/>
    <w:p w14:paraId="4B5397FA" w14:textId="77777777" w:rsidR="00064EB5" w:rsidRPr="00064EB5" w:rsidRDefault="00064EB5" w:rsidP="00064EB5"/>
    <w:p w14:paraId="60FA3074" w14:textId="77777777" w:rsidR="00064EB5" w:rsidRPr="00064EB5" w:rsidRDefault="00064EB5" w:rsidP="00064EB5"/>
    <w:p w14:paraId="7921BBC9" w14:textId="77777777" w:rsidR="00064EB5" w:rsidRPr="00064EB5" w:rsidRDefault="00064EB5" w:rsidP="00064EB5"/>
    <w:p w14:paraId="1E2E1292" w14:textId="77777777" w:rsidR="00064EB5" w:rsidRPr="00064EB5" w:rsidRDefault="00064EB5" w:rsidP="00064EB5"/>
    <w:p w14:paraId="688B2AF3" w14:textId="77777777" w:rsidR="00064EB5" w:rsidRPr="00064EB5" w:rsidRDefault="00064EB5" w:rsidP="00064EB5"/>
    <w:p w14:paraId="3DFBAA28" w14:textId="77777777" w:rsidR="00064EB5" w:rsidRPr="00064EB5" w:rsidRDefault="00064EB5" w:rsidP="00064EB5"/>
    <w:p w14:paraId="7ABBA05C" w14:textId="77777777" w:rsidR="00064EB5" w:rsidRPr="00064EB5" w:rsidRDefault="00064EB5" w:rsidP="00064EB5"/>
    <w:p w14:paraId="0B03F5D7" w14:textId="77777777" w:rsidR="00064EB5" w:rsidRPr="00064EB5" w:rsidRDefault="00064EB5" w:rsidP="00064EB5"/>
    <w:p w14:paraId="31FAFBDE" w14:textId="77777777" w:rsidR="00064EB5" w:rsidRPr="00064EB5" w:rsidRDefault="00064EB5" w:rsidP="00064EB5"/>
    <w:p w14:paraId="049D476C" w14:textId="77777777" w:rsidR="00064EB5" w:rsidRPr="00064EB5" w:rsidRDefault="00064EB5" w:rsidP="00064EB5"/>
    <w:p w14:paraId="20C9B08F" w14:textId="77777777" w:rsidR="00064EB5" w:rsidRPr="00064EB5" w:rsidRDefault="00064EB5" w:rsidP="00064EB5"/>
    <w:p w14:paraId="74872BDF" w14:textId="77777777" w:rsidR="00064EB5" w:rsidRPr="00064EB5" w:rsidRDefault="00064EB5" w:rsidP="00064EB5"/>
    <w:p w14:paraId="00AB069F" w14:textId="77777777" w:rsidR="00064EB5" w:rsidRDefault="00064EB5" w:rsidP="00064EB5"/>
    <w:sectPr w:rsidR="00064EB5" w:rsidSect="00E95554">
      <w:headerReference w:type="even" r:id="rId62"/>
      <w:headerReference w:type="default" r:id="rId63"/>
      <w:footerReference w:type="even" r:id="rId64"/>
      <w:footerReference w:type="default" r:id="rId65"/>
      <w:type w:val="evenPage"/>
      <w:pgSz w:w="11906" w:h="16838" w:code="9"/>
      <w:pgMar w:top="1418" w:right="1418" w:bottom="1418"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AB64B1" w14:textId="77777777" w:rsidR="001546BA" w:rsidRDefault="001546BA" w:rsidP="00986956">
      <w:pPr>
        <w:spacing w:line="240" w:lineRule="auto"/>
      </w:pPr>
      <w:r>
        <w:separator/>
      </w:r>
    </w:p>
  </w:endnote>
  <w:endnote w:type="continuationSeparator" w:id="0">
    <w:p w14:paraId="01E93311" w14:textId="77777777" w:rsidR="001546BA" w:rsidRDefault="001546BA" w:rsidP="009869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raster"/>
      <w:tblW w:w="11170" w:type="dxa"/>
      <w:tblInd w:w="-1415" w:type="dxa"/>
      <w:tblBorders>
        <w:top w:val="single" w:sz="2" w:space="0" w:color="FFFFFF" w:themeColor="background1"/>
        <w:left w:val="single" w:sz="2" w:space="0" w:color="FFFFFF" w:themeColor="background1"/>
        <w:bottom w:val="single" w:sz="2" w:space="0" w:color="FFFFFF" w:themeColor="background1"/>
        <w:right w:val="single" w:sz="2" w:space="0" w:color="FFFFFF" w:themeColor="background1"/>
        <w:insideH w:val="single" w:sz="2" w:space="0" w:color="FFFFFF" w:themeColor="background1"/>
        <w:insideV w:val="single" w:sz="2" w:space="0" w:color="FFFFFF" w:themeColor="background1"/>
      </w:tblBorders>
      <w:tblCellMar>
        <w:left w:w="0" w:type="dxa"/>
        <w:right w:w="0" w:type="dxa"/>
      </w:tblCellMar>
      <w:tblLook w:val="04A0" w:firstRow="1" w:lastRow="0" w:firstColumn="1" w:lastColumn="0" w:noHBand="0" w:noVBand="1"/>
    </w:tblPr>
    <w:tblGrid>
      <w:gridCol w:w="11170"/>
    </w:tblGrid>
    <w:tr w:rsidR="00382D44" w14:paraId="33CA79F6" w14:textId="77777777" w:rsidTr="000739D3">
      <w:trPr>
        <w:trHeight w:hRule="exact" w:val="2268"/>
      </w:trPr>
      <w:tc>
        <w:tcPr>
          <w:tcW w:w="11170" w:type="dxa"/>
          <w:shd w:val="clear" w:color="auto" w:fill="auto"/>
        </w:tcPr>
        <w:p w14:paraId="19502C91" w14:textId="77777777" w:rsidR="00382D44" w:rsidRDefault="00382D44" w:rsidP="000E50CE">
          <w:pPr>
            <w:pStyle w:val="Koptekst"/>
          </w:pPr>
        </w:p>
      </w:tc>
    </w:tr>
  </w:tbl>
  <w:p w14:paraId="79B5B08D" w14:textId="77777777" w:rsidR="00382D44" w:rsidRDefault="00382D44" w:rsidP="000E50CE">
    <w:pPr>
      <w:pStyle w:val="Voettekst"/>
    </w:pPr>
    <w:r>
      <w:rPr>
        <w:noProof/>
      </w:rPr>
      <mc:AlternateContent>
        <mc:Choice Requires="wps">
          <w:drawing>
            <wp:anchor distT="0" distB="0" distL="114300" distR="114300" simplePos="0" relativeHeight="251675648" behindDoc="0" locked="0" layoutInCell="1" allowOverlap="1" wp14:anchorId="0ECA446F" wp14:editId="00B00C80">
              <wp:simplePos x="0" y="0"/>
              <wp:positionH relativeFrom="page">
                <wp:posOffset>431800</wp:posOffset>
              </wp:positionH>
              <wp:positionV relativeFrom="page">
                <wp:posOffset>10333355</wp:posOffset>
              </wp:positionV>
              <wp:extent cx="6696000" cy="72000"/>
              <wp:effectExtent l="0" t="0" r="0" b="4445"/>
              <wp:wrapNone/>
              <wp:docPr id="28" name="Tekstvak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wps:cNvSpPr>
                    <wps:spPr>
                      <a:xfrm>
                        <a:off x="0" y="0"/>
                        <a:ext cx="6696000" cy="72000"/>
                      </a:xfrm>
                      <a:prstGeom prst="rect">
                        <a:avLst/>
                      </a:prstGeom>
                      <a:solidFill>
                        <a:srgbClr val="54BCEB"/>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6A21FB8" w14:textId="77777777" w:rsidR="00382D44" w:rsidRPr="00456A6F" w:rsidRDefault="00382D44" w:rsidP="000E50CE">
                          <w:pPr>
                            <w:pStyle w:val="Voettekst"/>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CA446F" id="_x0000_t202" coordsize="21600,21600" o:spt="202" path="m,l,21600r21600,l21600,xe">
              <v:stroke joinstyle="miter"/>
              <v:path gradientshapeok="t" o:connecttype="rect"/>
            </v:shapetype>
            <v:shape id="Tekstvak 28" o:spid="_x0000_s1038" type="#_x0000_t202" style="position:absolute;left:0;text-align:left;margin-left:34pt;margin-top:813.65pt;width:527.25pt;height:5.65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" fillcolor="#54bceb" stroked="f" strokeweight=".5pt">
              <o:lock v:ext="edit" aspectratio="t"/>
              <v:textbox inset="0,0,0,0">
                <w:txbxContent>
                  <w:p w14:paraId="76A21FB8" w14:textId="77777777" w:rsidR="00382D44" w:rsidRPr="00456A6F" w:rsidRDefault="00382D44" w:rsidP="000E50CE">
                    <w:pPr>
                      <w:pStyle w:val="Voettekst"/>
                    </w:pPr>
                  </w:p>
                </w:txbxContent>
              </v:textbox>
              <w10:wrap anchorx="page" anchory="page"/>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9963885"/>
      <w:docPartObj>
        <w:docPartGallery w:val="Page Numbers (Bottom of Page)"/>
        <w:docPartUnique/>
      </w:docPartObj>
    </w:sdtPr>
    <w:sdtEndPr/>
    <w:sdtContent>
      <w:p w14:paraId="5B220655" w14:textId="77777777" w:rsidR="00321F19" w:rsidRDefault="00321F19" w:rsidP="00321F19">
        <w:pPr>
          <w:pStyle w:val="Voettekst"/>
          <w:jc w:val="center"/>
        </w:pPr>
        <w:r>
          <w:t>A.</w:t>
        </w:r>
        <w:r>
          <w:fldChar w:fldCharType="begin"/>
        </w:r>
        <w:r>
          <w:instrText>PAGE   \* MERGEFORMAT</w:instrText>
        </w:r>
        <w:r>
          <w:fldChar w:fldCharType="separate"/>
        </w:r>
        <w:r>
          <w:t>1</w:t>
        </w:r>
        <w:r>
          <w:fldChar w:fldCharType="end"/>
        </w:r>
      </w:p>
    </w:sdtContent>
  </w:sdt>
  <w:p w14:paraId="5793A245" w14:textId="77777777" w:rsidR="00382D44" w:rsidRDefault="00382D44"/>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773AF" w14:textId="77777777" w:rsidR="00382D44" w:rsidRPr="001D78C1" w:rsidRDefault="00382D44" w:rsidP="000E50CE">
    <w:pPr>
      <w:pStyle w:val="Voettekst"/>
    </w:pPr>
    <w:r>
      <w:fldChar w:fldCharType="begin"/>
    </w:r>
    <w:r w:rsidRPr="001A5E37">
      <w:instrText xml:space="preserve"> STYLEREF  Titel  \* MERGEFORMAT </w:instrText>
    </w:r>
    <w:r>
      <w:fldChar w:fldCharType="separate"/>
    </w:r>
    <w:r>
      <w:rPr>
        <w:b/>
        <w:bCs/>
        <w:noProof/>
        <w:lang w:val="nl-NL"/>
      </w:rPr>
      <w:t>Fout! Geen tekst met de opgegeven stijl in het document.</w:t>
    </w:r>
    <w:r>
      <w:rPr>
        <w:noProof/>
      </w:rPr>
      <w:fldChar w:fldCharType="end"/>
    </w:r>
    <w:r w:rsidRPr="00CB0A4E">
      <w:t xml:space="preserve"> </w:t>
    </w:r>
    <w:r w:rsidRPr="001D78C1">
      <w:t xml:space="preserve">| </w:t>
    </w:r>
    <w:r>
      <w:fldChar w:fldCharType="begin"/>
    </w:r>
    <w:r>
      <w:instrText xml:space="preserve"> PAGE   \* MERGEFORMAT </w:instrText>
    </w:r>
    <w:r>
      <w:fldChar w:fldCharType="separate"/>
    </w:r>
    <w:r>
      <w:rPr>
        <w:noProof/>
      </w:rPr>
      <w:t>12</w:t>
    </w:r>
    <w:r>
      <w:rPr>
        <w:noProof/>
      </w:rPr>
      <w:fldChar w:fldCharType="end"/>
    </w:r>
  </w:p>
  <w:p w14:paraId="06AC2363" w14:textId="77777777" w:rsidR="00382D44" w:rsidRDefault="00382D44"/>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D4577" w14:textId="77777777" w:rsidR="00382D44" w:rsidRPr="0004429D" w:rsidRDefault="00382D44" w:rsidP="0004429D">
    <w:pPr>
      <w:pStyle w:val="Voettekst"/>
    </w:pPr>
    <w:r>
      <w:rPr>
        <w:noProof/>
      </w:rPr>
      <mc:AlternateContent>
        <mc:Choice Requires="wps">
          <w:drawing>
            <wp:anchor distT="0" distB="0" distL="114300" distR="114300" simplePos="0" relativeHeight="251657216" behindDoc="1" locked="0" layoutInCell="1" allowOverlap="1" wp14:anchorId="164EC85E" wp14:editId="67698AF3">
              <wp:simplePos x="0" y="0"/>
              <wp:positionH relativeFrom="page">
                <wp:posOffset>288290</wp:posOffset>
              </wp:positionH>
              <wp:positionV relativeFrom="page">
                <wp:posOffset>9613265</wp:posOffset>
              </wp:positionV>
              <wp:extent cx="6984000" cy="720000"/>
              <wp:effectExtent l="0" t="0" r="7620" b="4445"/>
              <wp:wrapNone/>
              <wp:docPr id="11" name="Tekstvak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84000" cy="720000"/>
                      </a:xfrm>
                      <a:prstGeom prst="rect">
                        <a:avLst/>
                      </a:prstGeom>
                      <a:solidFill>
                        <a:srgbClr val="1D8DB0"/>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93E0B8D" w14:textId="77777777" w:rsidR="00382D44" w:rsidRPr="00394CF7" w:rsidRDefault="00382D44" w:rsidP="003C60E8">
                          <w:pPr>
                            <w:pStyle w:val="CoverKoptekst"/>
                          </w:pPr>
                        </w:p>
                      </w:txbxContent>
                    </wps:txbx>
                    <wps:bodyPr rot="0" spcFirstLastPara="0" vertOverflow="overflow" horzOverflow="overflow" vert="horz" wrap="square" lIns="2340000" tIns="72000" rIns="216000" bIns="72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4EC85E" id="_x0000_t202" coordsize="21600,21600" o:spt="202" path="m,l,21600r21600,l21600,xe">
              <v:stroke joinstyle="miter"/>
              <v:path gradientshapeok="t" o:connecttype="rect"/>
            </v:shapetype>
            <v:shape id="Tekstvak 35" o:spid="_x0000_s1041" type="#_x0000_t202" style="position:absolute;left:0;text-align:left;margin-left:22.7pt;margin-top:756.95pt;width:549.9pt;height:56.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" fillcolor="#1d8db0" stroked="f" strokeweight=".5pt">
              <v:textbox inset="65mm,2mm,6mm,2mm">
                <w:txbxContent>
                  <w:p w14:paraId="493E0B8D" w14:textId="77777777" w:rsidR="00382D44" w:rsidRPr="00394CF7" w:rsidRDefault="00382D44" w:rsidP="003C60E8">
                    <w:pPr>
                      <w:pStyle w:val="CoverKoptekst"/>
                    </w:pPr>
                  </w:p>
                </w:txbxContent>
              </v:textbox>
              <w10:wrap anchorx="page" anchory="page"/>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3106C" w14:textId="77777777" w:rsidR="00382D44" w:rsidRPr="002F050E" w:rsidRDefault="00382D44" w:rsidP="006F0085">
    <w:r>
      <w:rPr>
        <w:noProof/>
      </w:rPr>
      <mc:AlternateContent>
        <mc:Choice Requires="wps">
          <w:drawing>
            <wp:anchor distT="0" distB="0" distL="114300" distR="114300" simplePos="0" relativeHeight="251688960" behindDoc="1" locked="0" layoutInCell="1" allowOverlap="1" wp14:anchorId="57046D15" wp14:editId="5FD9B28B">
              <wp:simplePos x="0" y="0"/>
              <wp:positionH relativeFrom="page">
                <wp:posOffset>288290</wp:posOffset>
              </wp:positionH>
              <wp:positionV relativeFrom="page">
                <wp:posOffset>9613265</wp:posOffset>
              </wp:positionV>
              <wp:extent cx="6984000" cy="720000"/>
              <wp:effectExtent l="0" t="0" r="7620" b="4445"/>
              <wp:wrapNone/>
              <wp:docPr id="35" name="Tekstvak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84000" cy="720000"/>
                      </a:xfrm>
                      <a:prstGeom prst="rect">
                        <a:avLst/>
                      </a:prstGeom>
                      <a:solidFill>
                        <a:srgbClr val="1D8DB0"/>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43A639D" w14:textId="77777777" w:rsidR="00382D44" w:rsidRPr="00394CF7" w:rsidRDefault="00382D44" w:rsidP="00002774">
                          <w:pPr>
                            <w:pStyle w:val="CoverKoptekst"/>
                          </w:pPr>
                        </w:p>
                      </w:txbxContent>
                    </wps:txbx>
                    <wps:bodyPr rot="0" spcFirstLastPara="0" vertOverflow="overflow" horzOverflow="overflow" vert="horz" wrap="square" lIns="2340000" tIns="72000" rIns="216000" bIns="72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046D15" id="_x0000_t202" coordsize="21600,21600" o:spt="202" path="m,l,21600r21600,l21600,xe">
              <v:stroke joinstyle="miter"/>
              <v:path gradientshapeok="t" o:connecttype="rect"/>
            </v:shapetype>
            <v:shape id="_x0000_s1042" type="#_x0000_t202" style="position:absolute;left:0;text-align:left;margin-left:22.7pt;margin-top:756.95pt;width:549.9pt;height:56.7pt;z-index:-251627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" fillcolor="#1d8db0" stroked="f" strokeweight=".5pt">
              <v:textbox inset="65mm,2mm,6mm,2mm">
                <w:txbxContent>
                  <w:p w14:paraId="043A639D" w14:textId="77777777" w:rsidR="00382D44" w:rsidRPr="00394CF7" w:rsidRDefault="00382D44" w:rsidP="00002774">
                    <w:pPr>
                      <w:pStyle w:val="CoverKoptekst"/>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0045F" w14:textId="77777777" w:rsidR="00382D44" w:rsidRDefault="00382D44" w:rsidP="000E50CE">
    <w:pPr>
      <w:pStyle w:val="Voettekst"/>
    </w:pPr>
    <w:r>
      <w:rPr>
        <w:noProof/>
      </w:rPr>
      <mc:AlternateContent>
        <mc:Choice Requires="wps">
          <w:drawing>
            <wp:anchor distT="0" distB="0" distL="114300" distR="114300" simplePos="0" relativeHeight="251656192" behindDoc="0" locked="0" layoutInCell="1" allowOverlap="0" wp14:anchorId="087DF5A7" wp14:editId="6345B992">
              <wp:simplePos x="0" y="0"/>
              <wp:positionH relativeFrom="page">
                <wp:posOffset>288290</wp:posOffset>
              </wp:positionH>
              <wp:positionV relativeFrom="page">
                <wp:posOffset>10189210</wp:posOffset>
              </wp:positionV>
              <wp:extent cx="6984000" cy="72000"/>
              <wp:effectExtent l="0" t="0" r="7620" b="4445"/>
              <wp:wrapNone/>
              <wp:docPr id="31" name="Tekstvak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wps:cNvSpPr>
                    <wps:spPr>
                      <a:xfrm>
                        <a:off x="0" y="0"/>
                        <a:ext cx="6984000" cy="72000"/>
                      </a:xfrm>
                      <a:prstGeom prst="rect">
                        <a:avLst/>
                      </a:prstGeom>
                      <a:solidFill>
                        <a:srgbClr val="52BDEC"/>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38BD59A" w14:textId="77777777" w:rsidR="00382D44" w:rsidRPr="00456A6F" w:rsidRDefault="00382D44" w:rsidP="000E50CE">
                          <w:pPr>
                            <w:pStyle w:val="Voettekst"/>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7DF5A7" id="_x0000_t202" coordsize="21600,21600" o:spt="202" path="m,l,21600r21600,l21600,xe">
              <v:stroke joinstyle="miter"/>
              <v:path gradientshapeok="t" o:connecttype="rect"/>
            </v:shapetype>
            <v:shape id="Tekstvak 31" o:spid="_x0000_s1040" type="#_x0000_t202" style="position:absolute;left:0;text-align:left;margin-left:22.7pt;margin-top:802.3pt;width:549.9pt;height:5.6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" o:allowoverlap="f" fillcolor="#52bdec" stroked="f" strokeweight=".5pt">
              <o:lock v:ext="edit" aspectratio="t"/>
              <v:textbox inset="0,0,0,0">
                <w:txbxContent>
                  <w:p w14:paraId="138BD59A" w14:textId="77777777" w:rsidR="00382D44" w:rsidRPr="00456A6F" w:rsidRDefault="00382D44" w:rsidP="000E50CE">
                    <w:pPr>
                      <w:pStyle w:val="Voettekst"/>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A45CD" w14:textId="77777777" w:rsidR="00382D44" w:rsidRPr="009F4468" w:rsidRDefault="00382D44" w:rsidP="009F4468">
    <w:pPr>
      <w:pStyle w:val="Voettekst"/>
      <w:jc w:val="left"/>
    </w:pPr>
    <w:r w:rsidRPr="009F4468">
      <w:fldChar w:fldCharType="begin"/>
    </w:r>
    <w:r w:rsidRPr="009F4468">
      <w:instrText xml:space="preserve"> PAGE   \* MERGEFORMAT </w:instrText>
    </w:r>
    <w:r w:rsidRPr="009F4468">
      <w:fldChar w:fldCharType="separate"/>
    </w:r>
    <w:r>
      <w:rPr>
        <w:noProof/>
      </w:rPr>
      <w:t>6</w:t>
    </w:r>
    <w:r w:rsidRPr="009F4468">
      <w:fldChar w:fldCharType="end"/>
    </w:r>
    <w:r w:rsidRPr="009F4468">
      <w:t xml:space="preserve"> | </w:t>
    </w:r>
    <w:r w:rsidRPr="007A0E17">
      <w:fldChar w:fldCharType="begin"/>
    </w:r>
    <w:r>
      <w:instrText xml:space="preserve"> STYLEREF  "_Titel</w:instrText>
    </w:r>
    <w:r w:rsidRPr="007A0E17">
      <w:instrText xml:space="preserve">"  \* MERGEFORMAT </w:instrText>
    </w:r>
    <w:r w:rsidRPr="007A0E17">
      <w:fldChar w:fldCharType="separate"/>
    </w:r>
    <w:r>
      <w:rPr>
        <w:noProof/>
      </w:rPr>
      <w:t>Inleiding</w:t>
    </w:r>
    <w:r w:rsidRPr="007A0E17">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6467164"/>
      <w:docPartObj>
        <w:docPartGallery w:val="Page Numbers (Bottom of Page)"/>
        <w:docPartUnique/>
      </w:docPartObj>
    </w:sdtPr>
    <w:sdtEndPr/>
    <w:sdtContent>
      <w:p w14:paraId="3322F637" w14:textId="77777777" w:rsidR="00382D44" w:rsidRPr="00251CAB" w:rsidRDefault="00382D44" w:rsidP="00F01E7D">
        <w:pPr>
          <w:pStyle w:val="Voettekst"/>
          <w:jc w:val="center"/>
        </w:pPr>
        <w:r>
          <w:fldChar w:fldCharType="begin"/>
        </w:r>
        <w:r>
          <w:instrText>PAGE   \* MERGEFORMAT</w:instrText>
        </w:r>
        <w:r>
          <w:fldChar w:fldCharType="separate"/>
        </w:r>
        <w:r w:rsidRPr="00873040">
          <w:rPr>
            <w:noProof/>
            <w:lang w:val="nl-NL"/>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0847F" w14:textId="77777777" w:rsidR="00382D44" w:rsidRPr="001D78C1" w:rsidRDefault="00382D44" w:rsidP="000E50CE">
    <w:pPr>
      <w:pStyle w:val="Voettekst"/>
    </w:pPr>
    <w:r>
      <w:fldChar w:fldCharType="begin"/>
    </w:r>
    <w:r w:rsidRPr="001A5E37">
      <w:instrText xml:space="preserve"> STYLEREF  Titel  \* MERGEFORMAT </w:instrText>
    </w:r>
    <w:r>
      <w:fldChar w:fldCharType="separate"/>
    </w:r>
    <w:r>
      <w:rPr>
        <w:b/>
        <w:bCs/>
        <w:noProof/>
        <w:lang w:val="nl-NL"/>
      </w:rPr>
      <w:t>Fout! Geen tekst met de opgegeven stijl in het document.</w:t>
    </w:r>
    <w:r>
      <w:rPr>
        <w:noProof/>
      </w:rPr>
      <w:fldChar w:fldCharType="end"/>
    </w:r>
    <w:r w:rsidRPr="00CB0A4E">
      <w:t xml:space="preserve"> </w:t>
    </w:r>
    <w:r w:rsidRPr="001D78C1">
      <w:t xml:space="preserve">| </w:t>
    </w:r>
    <w:r>
      <w:fldChar w:fldCharType="begin"/>
    </w:r>
    <w:r>
      <w:instrText xml:space="preserve"> PAGE   \* MERGEFORMAT </w:instrText>
    </w:r>
    <w:r>
      <w:fldChar w:fldCharType="separate"/>
    </w:r>
    <w:r>
      <w:rPr>
        <w:noProof/>
      </w:rPr>
      <w:t>12</w:t>
    </w:r>
    <w:r>
      <w:rPr>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16BC9" w14:textId="77777777" w:rsidR="00382D44" w:rsidRPr="007A0E17" w:rsidRDefault="00382D44" w:rsidP="009F4468">
    <w:pPr>
      <w:pStyle w:val="Voettekst"/>
      <w:jc w:val="left"/>
    </w:pPr>
    <w:r w:rsidRPr="007A0E17">
      <w:fldChar w:fldCharType="begin"/>
    </w:r>
    <w:r w:rsidRPr="007A0E17">
      <w:instrText xml:space="preserve"> PAGE   \* MERGEFORMAT </w:instrText>
    </w:r>
    <w:r w:rsidRPr="007A0E17">
      <w:fldChar w:fldCharType="separate"/>
    </w:r>
    <w:r>
      <w:rPr>
        <w:noProof/>
      </w:rPr>
      <w:t>8</w:t>
    </w:r>
    <w:r w:rsidRPr="007A0E17">
      <w:fldChar w:fldCharType="end"/>
    </w:r>
    <w:r w:rsidRPr="007A0E17">
      <w:t xml:space="preserve"> | </w:t>
    </w:r>
    <w:r w:rsidR="000E682D">
      <w:rPr>
        <w:noProof/>
        <w:lang w:val="en-US"/>
      </w:rPr>
      <w:fldChar w:fldCharType="begin"/>
    </w:r>
    <w:r w:rsidR="000E682D">
      <w:rPr>
        <w:noProof/>
        <w:lang w:val="en-US"/>
      </w:rPr>
      <w:instrText xml:space="preserve"> STYLEREF  "1"  \* MERGEFORMAT </w:instrText>
    </w:r>
    <w:r w:rsidR="000E682D">
      <w:rPr>
        <w:noProof/>
        <w:lang w:val="en-US"/>
      </w:rPr>
      <w:fldChar w:fldCharType="separate"/>
    </w:r>
    <w:r w:rsidRPr="00A16568">
      <w:rPr>
        <w:noProof/>
        <w:lang w:val="en-US"/>
      </w:rPr>
      <w:t>Eerste Hoofdstuk</w:t>
    </w:r>
    <w:r w:rsidR="000E682D">
      <w:rPr>
        <w:noProof/>
        <w:lang w:val="en-US"/>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DC7C0F" w14:textId="77777777" w:rsidR="00382D44" w:rsidRPr="001D78C1" w:rsidRDefault="00382D44" w:rsidP="000E50CE">
    <w:pPr>
      <w:pStyle w:val="Voettekst"/>
    </w:pPr>
    <w:r>
      <w:fldChar w:fldCharType="begin"/>
    </w:r>
    <w:r w:rsidRPr="00C64ECD">
      <w:rPr>
        <w:lang w:val="en-US"/>
      </w:rPr>
      <w:instrText xml:space="preserve"> STYLEREF  "Kop 1" \n  \* MERGEFORMAT </w:instrText>
    </w:r>
    <w:r>
      <w:fldChar w:fldCharType="separate"/>
    </w:r>
    <w:r w:rsidRPr="00060C9B">
      <w:rPr>
        <w:b/>
        <w:bCs/>
        <w:noProof/>
        <w:lang w:val="en-US"/>
      </w:rPr>
      <w:t>1</w:t>
    </w:r>
    <w:r>
      <w:rPr>
        <w:noProof/>
      </w:rPr>
      <w:fldChar w:fldCharType="end"/>
    </w:r>
    <w:r w:rsidRPr="00C64ECD">
      <w:rPr>
        <w:lang w:val="en-US"/>
      </w:rPr>
      <w:t xml:space="preserve"> </w:t>
    </w:r>
    <w:r>
      <w:fldChar w:fldCharType="begin"/>
    </w:r>
    <w:r w:rsidRPr="00C64ECD">
      <w:rPr>
        <w:lang w:val="en-US"/>
      </w:rPr>
      <w:instrText xml:space="preserve"> STYLEREF  "Kop 1"  \* MERGEFORMAT </w:instrText>
    </w:r>
    <w:r>
      <w:fldChar w:fldCharType="separate"/>
    </w:r>
    <w:r w:rsidRPr="00060C9B">
      <w:rPr>
        <w:b/>
        <w:bCs/>
        <w:noProof/>
        <w:lang w:val="en-US"/>
      </w:rPr>
      <w:t>Eerste Hoofdstuk</w:t>
    </w:r>
    <w:r>
      <w:rPr>
        <w:noProof/>
      </w:rPr>
      <w:fldChar w:fldCharType="end"/>
    </w:r>
    <w:r w:rsidRPr="00C64ECD">
      <w:rPr>
        <w:lang w:val="en-US"/>
      </w:rPr>
      <w:t xml:space="preserve"> </w:t>
    </w:r>
    <w:r w:rsidRPr="001D78C1">
      <w:t xml:space="preserve">| </w:t>
    </w:r>
    <w:r>
      <w:fldChar w:fldCharType="begin"/>
    </w:r>
    <w:r>
      <w:instrText xml:space="preserve"> PAGE   \* MERGEFORMAT </w:instrText>
    </w:r>
    <w:r>
      <w:fldChar w:fldCharType="separate"/>
    </w:r>
    <w:r>
      <w:rPr>
        <w:noProof/>
      </w:rPr>
      <w:t>12</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6890037"/>
      <w:docPartObj>
        <w:docPartGallery w:val="Page Numbers (Bottom of Page)"/>
        <w:docPartUnique/>
      </w:docPartObj>
    </w:sdtPr>
    <w:sdtEndPr/>
    <w:sdtContent>
      <w:p w14:paraId="22D62DD9" w14:textId="77777777" w:rsidR="006C7A04" w:rsidRPr="00251CAB" w:rsidRDefault="006C7A04" w:rsidP="00F01E7D">
        <w:pPr>
          <w:pStyle w:val="Voettekst"/>
          <w:jc w:val="center"/>
        </w:pPr>
        <w:r>
          <w:fldChar w:fldCharType="begin"/>
        </w:r>
        <w:r>
          <w:instrText>PAGE   \* MERGEFORMAT</w:instrText>
        </w:r>
        <w:r>
          <w:fldChar w:fldCharType="separate"/>
        </w:r>
        <w:r w:rsidRPr="00873040">
          <w:rPr>
            <w:noProof/>
            <w:lang w:val="nl-NL"/>
          </w:rPr>
          <w:t>2</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608055" w14:textId="77777777" w:rsidR="00382D44" w:rsidRPr="009F4468" w:rsidRDefault="00382D44" w:rsidP="009F4468">
    <w:pPr>
      <w:pStyle w:val="Voettekst"/>
      <w:jc w:val="left"/>
    </w:pPr>
    <w:r>
      <w:t>bijlagen</w:t>
    </w:r>
    <w:r w:rsidRPr="009F4468">
      <w:t xml:space="preserve"> | </w:t>
    </w:r>
    <w:r w:rsidRPr="000E50CE">
      <w:fldChar w:fldCharType="begin"/>
    </w:r>
    <w:r w:rsidRPr="000E50CE">
      <w:instrText xml:space="preserve"> PAGE   \* MERGEFORMAT </w:instrText>
    </w:r>
    <w:r w:rsidRPr="000E50CE">
      <w:fldChar w:fldCharType="separate"/>
    </w:r>
    <w:r>
      <w:rPr>
        <w:noProof/>
      </w:rPr>
      <w:t>10</w:t>
    </w:r>
    <w:r w:rsidRPr="000E50CE">
      <w:fldChar w:fldCharType="end"/>
    </w:r>
  </w:p>
  <w:p w14:paraId="15660E7D" w14:textId="77777777" w:rsidR="00382D44" w:rsidRDefault="00382D4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B669DB" w14:textId="77777777" w:rsidR="001546BA" w:rsidRDefault="001546BA" w:rsidP="00986956">
      <w:pPr>
        <w:spacing w:line="240" w:lineRule="auto"/>
      </w:pPr>
      <w:r>
        <w:separator/>
      </w:r>
    </w:p>
  </w:footnote>
  <w:footnote w:type="continuationSeparator" w:id="0">
    <w:p w14:paraId="13E5718C" w14:textId="77777777" w:rsidR="001546BA" w:rsidRDefault="001546BA" w:rsidP="0098695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B72EF" w14:textId="77777777" w:rsidR="00382D44" w:rsidRDefault="00382D44" w:rsidP="000E50CE">
    <w:pPr>
      <w:pStyle w:val="Koptekst"/>
    </w:pPr>
  </w:p>
  <w:p w14:paraId="7C85175B" w14:textId="77777777" w:rsidR="00382D44" w:rsidRDefault="00382D44" w:rsidP="000E50CE">
    <w:pPr>
      <w:pStyle w:val="Koptekst"/>
    </w:pPr>
    <w:r>
      <w:rPr>
        <w:noProof/>
      </w:rPr>
      <mc:AlternateContent>
        <mc:Choice Requires="wps">
          <w:drawing>
            <wp:anchor distT="0" distB="0" distL="114300" distR="114300" simplePos="0" relativeHeight="251674624" behindDoc="1" locked="0" layoutInCell="1" allowOverlap="1" wp14:anchorId="3E752257" wp14:editId="2EB327DE">
              <wp:simplePos x="0" y="0"/>
              <wp:positionH relativeFrom="page">
                <wp:posOffset>431800</wp:posOffset>
              </wp:positionH>
              <wp:positionV relativeFrom="page">
                <wp:posOffset>648335</wp:posOffset>
              </wp:positionV>
              <wp:extent cx="6696000" cy="720000"/>
              <wp:effectExtent l="0" t="0" r="0" b="4445"/>
              <wp:wrapNone/>
              <wp:docPr id="24" name="Tekstvak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wps:cNvSpPr>
                    <wps:spPr>
                      <a:xfrm>
                        <a:off x="0" y="0"/>
                        <a:ext cx="6696000" cy="720000"/>
                      </a:xfrm>
                      <a:prstGeom prst="rect">
                        <a:avLst/>
                      </a:prstGeom>
                      <a:solidFill>
                        <a:srgbClr val="158CAF"/>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457FA1D" w14:textId="77777777" w:rsidR="00382D44" w:rsidRPr="00394CF7" w:rsidRDefault="00382D44" w:rsidP="00394CF7">
                          <w:pPr>
                            <w:pStyle w:val="CoverKoptekst"/>
                          </w:pPr>
                          <w:r w:rsidRPr="00394CF7">
                            <w:t xml:space="preserve">faculteit </w:t>
                          </w:r>
                          <w:r>
                            <w:t>bewegings- en revalidatiewetenschappen</w:t>
                          </w:r>
                        </w:p>
                        <w:p w14:paraId="7E230A37" w14:textId="77777777" w:rsidR="00382D44" w:rsidRPr="00394CF7" w:rsidRDefault="00382D44" w:rsidP="00394CF7">
                          <w:pPr>
                            <w:pStyle w:val="CoverKoptekst"/>
                          </w:pPr>
                        </w:p>
                      </w:txbxContent>
                    </wps:txbx>
                    <wps:bodyPr rot="0" spcFirstLastPara="0" vertOverflow="overflow" horzOverflow="overflow" vert="horz" wrap="square" lIns="2340000" tIns="72000" rIns="216000" bIns="72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752257" id="_x0000_t202" coordsize="21600,21600" o:spt="202" path="m,l,21600r21600,l21600,xe">
              <v:stroke joinstyle="miter"/>
              <v:path gradientshapeok="t" o:connecttype="rect"/>
            </v:shapetype>
            <v:shape id="Tekstvak 24" o:spid="_x0000_s1037" type="#_x0000_t202" style="position:absolute;left:0;text-align:left;margin-left:34pt;margin-top:51.05pt;width:527.25pt;height:56.7pt;z-index:-251641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" fillcolor="#158caf" stroked="f" strokeweight=".5pt">
              <o:lock v:ext="edit" aspectratio="t"/>
              <v:textbox inset="65mm,2mm,6mm,2mm">
                <w:txbxContent>
                  <w:p w14:paraId="4457FA1D" w14:textId="77777777" w:rsidR="00382D44" w:rsidRPr="00394CF7" w:rsidRDefault="00382D44" w:rsidP="00394CF7">
                    <w:pPr>
                      <w:pStyle w:val="CoverKoptekst"/>
                    </w:pPr>
                    <w:r w:rsidRPr="00394CF7">
                      <w:t xml:space="preserve">faculteit </w:t>
                    </w:r>
                    <w:r>
                      <w:t>bewegings- en revalidatiewetenschappen</w:t>
                    </w:r>
                  </w:p>
                  <w:p w14:paraId="7E230A37" w14:textId="77777777" w:rsidR="00382D44" w:rsidRPr="00394CF7" w:rsidRDefault="00382D44" w:rsidP="00394CF7">
                    <w:pPr>
                      <w:pStyle w:val="CoverKoptekst"/>
                    </w:pPr>
                  </w:p>
                </w:txbxContent>
              </v:textbox>
              <w10:wrap anchorx="page" anchory="page"/>
            </v:shape>
          </w:pict>
        </mc:Fallback>
      </mc:AlternateContent>
    </w:r>
    <w:r>
      <w:rPr>
        <w:noProof/>
      </w:rPr>
      <w:drawing>
        <wp:anchor distT="0" distB="0" distL="114300" distR="114300" simplePos="0" relativeHeight="251673600" behindDoc="0" locked="0" layoutInCell="1" allowOverlap="1" wp14:anchorId="2A0D3555" wp14:editId="57C3D4DF">
          <wp:simplePos x="0" y="0"/>
          <wp:positionH relativeFrom="page">
            <wp:posOffset>648335</wp:posOffset>
          </wp:positionH>
          <wp:positionV relativeFrom="page">
            <wp:posOffset>360045</wp:posOffset>
          </wp:positionV>
          <wp:extent cx="2005200" cy="720000"/>
          <wp:effectExtent l="0" t="0" r="0" b="4445"/>
          <wp:wrapSquare wrapText="bothSides"/>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POINT_KULEUVEN_LOGO.png"/>
                  <pic:cNvPicPr/>
                </pic:nvPicPr>
                <pic:blipFill>
                  <a:blip r:embed="rId1">
                    <a:extLst>
                      <a:ext uri="{28A0092B-C50C-407E-A947-70E740481C1C}">
                        <a14:useLocalDpi xmlns:a14="http://schemas.microsoft.com/office/drawing/2010/main" val="0"/>
                      </a:ext>
                    </a:extLst>
                  </a:blip>
                  <a:stretch>
                    <a:fillRect/>
                  </a:stretch>
                </pic:blipFill>
                <pic:spPr>
                  <a:xfrm>
                    <a:off x="0" y="0"/>
                    <a:ext cx="2005200" cy="720000"/>
                  </a:xfrm>
                  <a:prstGeom prst="rect">
                    <a:avLst/>
                  </a:prstGeom>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6A5A1" w14:textId="77777777" w:rsidR="00382D44" w:rsidRPr="008D663C" w:rsidRDefault="00382D44" w:rsidP="00740275">
    <w:pPr>
      <w:pStyle w:val="Geenafstand"/>
    </w:pPr>
    <w:r>
      <w:rPr>
        <w:noProof/>
      </w:rPr>
      <w:drawing>
        <wp:anchor distT="0" distB="0" distL="114300" distR="114300" simplePos="0" relativeHeight="251691008" behindDoc="1" locked="0" layoutInCell="1" allowOverlap="1" wp14:anchorId="5606C6C7" wp14:editId="5D04A585">
          <wp:simplePos x="0" y="0"/>
          <wp:positionH relativeFrom="page">
            <wp:posOffset>5257546</wp:posOffset>
          </wp:positionH>
          <wp:positionV relativeFrom="page">
            <wp:posOffset>741901</wp:posOffset>
          </wp:positionV>
          <wp:extent cx="2016000" cy="720000"/>
          <wp:effectExtent l="0" t="0" r="3810" b="4445"/>
          <wp:wrapNone/>
          <wp:docPr id="7"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_backlogo_20m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16000" cy="7200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AE126" w14:textId="77777777" w:rsidR="00382D44" w:rsidRDefault="00382D44" w:rsidP="000E50CE">
    <w:pPr>
      <w:pStyle w:val="Koptekst"/>
    </w:pPr>
    <w:r>
      <w:rPr>
        <w:noProof/>
      </w:rPr>
      <mc:AlternateContent>
        <mc:Choice Requires="wps">
          <w:drawing>
            <wp:anchor distT="0" distB="0" distL="114300" distR="114300" simplePos="0" relativeHeight="251655168" behindDoc="1" locked="0" layoutInCell="1" allowOverlap="1" wp14:anchorId="7CDC4A7C" wp14:editId="2A227BE6">
              <wp:simplePos x="0" y="0"/>
              <wp:positionH relativeFrom="page">
                <wp:posOffset>285750</wp:posOffset>
              </wp:positionH>
              <wp:positionV relativeFrom="page">
                <wp:posOffset>723900</wp:posOffset>
              </wp:positionV>
              <wp:extent cx="6983730" cy="895350"/>
              <wp:effectExtent l="0" t="0" r="7620" b="0"/>
              <wp:wrapNone/>
              <wp:docPr id="29" name="Tekstvak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wps:cNvSpPr>
                    <wps:spPr>
                      <a:xfrm>
                        <a:off x="0" y="0"/>
                        <a:ext cx="6983730" cy="895350"/>
                      </a:xfrm>
                      <a:prstGeom prst="rect">
                        <a:avLst/>
                      </a:prstGeom>
                      <a:solidFill>
                        <a:srgbClr val="1D8DB0"/>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AF2000" w14:textId="77777777" w:rsidR="00382D44" w:rsidRPr="00394CF7" w:rsidRDefault="00382D44" w:rsidP="002E3E78">
                          <w:pPr>
                            <w:pStyle w:val="CoverKoptekst"/>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CDC4A7C" id="_x0000_t202" coordsize="21600,21600" o:spt="202" path="m,l,21600r21600,l21600,xe">
              <v:stroke joinstyle="miter"/>
              <v:path gradientshapeok="t" o:connecttype="rect"/>
            </v:shapetype>
            <v:shape id="Tekstvak 29" o:spid="_x0000_s1039" type="#_x0000_t202" style="position:absolute;left:0;text-align:left;margin-left:22.5pt;margin-top:57pt;width:549.9pt;height:70.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" fillcolor="#1d8db0" stroked="f" strokeweight=".5pt">
              <o:lock v:ext="edit" aspectratio="t"/>
              <v:textbox inset="0,0,0,0">
                <w:txbxContent>
                  <w:p w14:paraId="72AF2000" w14:textId="77777777" w:rsidR="00382D44" w:rsidRPr="00394CF7" w:rsidRDefault="00382D44" w:rsidP="002E3E78">
                    <w:pPr>
                      <w:pStyle w:val="CoverKoptekst"/>
                    </w:pPr>
                  </w:p>
                </w:txbxContent>
              </v:textbox>
              <w10:wrap anchorx="page" anchory="page"/>
            </v:shape>
          </w:pict>
        </mc:Fallback>
      </mc:AlternateContent>
    </w:r>
    <w:r>
      <w:rPr>
        <w:noProof/>
      </w:rPr>
      <w:drawing>
        <wp:anchor distT="0" distB="0" distL="114300" distR="114300" simplePos="0" relativeHeight="251661312" behindDoc="1" locked="0" layoutInCell="1" allowOverlap="1" wp14:anchorId="07F7E785" wp14:editId="4C799F4D">
          <wp:simplePos x="0" y="0"/>
          <wp:positionH relativeFrom="page">
            <wp:posOffset>3060700</wp:posOffset>
          </wp:positionH>
          <wp:positionV relativeFrom="page">
            <wp:posOffset>5220970</wp:posOffset>
          </wp:positionV>
          <wp:extent cx="4212000" cy="4993200"/>
          <wp:effectExtent l="0" t="0" r="0" b="0"/>
          <wp:wrapNone/>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des_word_primairblauw_secundairblauw_mix.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212000" cy="49932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0" locked="0" layoutInCell="1" allowOverlap="1" wp14:anchorId="70E11979" wp14:editId="069B2242">
          <wp:simplePos x="0" y="0"/>
          <wp:positionH relativeFrom="page">
            <wp:posOffset>504190</wp:posOffset>
          </wp:positionH>
          <wp:positionV relativeFrom="page">
            <wp:posOffset>431800</wp:posOffset>
          </wp:positionV>
          <wp:extent cx="2016000" cy="720000"/>
          <wp:effectExtent l="0" t="0" r="3810" b="4445"/>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leuven_logo_20m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2016000" cy="720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87261" w14:textId="77777777" w:rsidR="00382D44" w:rsidRPr="00E73B78" w:rsidRDefault="00382D44" w:rsidP="000E50CE">
    <w:pPr>
      <w:pStyle w:val="Kopteks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1DA09" w14:textId="77777777" w:rsidR="00382D44" w:rsidRPr="000B0058" w:rsidRDefault="00382D44" w:rsidP="000E50CE">
    <w:pPr>
      <w:pStyle w:val="Kopteks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B542D8" w14:textId="77777777" w:rsidR="00382D44" w:rsidRPr="000B0058" w:rsidRDefault="00382D44" w:rsidP="000E50CE">
    <w:pPr>
      <w:pStyle w:val="Kopteks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6051BE" w14:textId="77777777" w:rsidR="00382D44" w:rsidRPr="009B0224" w:rsidRDefault="00382D44" w:rsidP="000E50CE">
    <w:pPr>
      <w:pStyle w:val="Kopteks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7A1C75" w14:textId="77777777" w:rsidR="00382D44" w:rsidRPr="009B0224" w:rsidRDefault="00382D44" w:rsidP="000E50CE">
    <w:pPr>
      <w:pStyle w:val="Koptekst"/>
    </w:pPr>
    <w:r w:rsidRPr="002E6327">
      <w:rPr>
        <w:noProof/>
      </w:rPr>
      <w:drawing>
        <wp:anchor distT="0" distB="720090" distL="144145" distR="0" simplePos="0" relativeHeight="251664384" behindDoc="0" locked="0" layoutInCell="1" allowOverlap="1" wp14:anchorId="108DFEC5" wp14:editId="327393B9">
          <wp:simplePos x="0" y="0"/>
          <wp:positionH relativeFrom="margin">
            <wp:posOffset>6877050</wp:posOffset>
          </wp:positionH>
          <wp:positionV relativeFrom="page">
            <wp:posOffset>720090</wp:posOffset>
          </wp:positionV>
          <wp:extent cx="232410" cy="716280"/>
          <wp:effectExtent l="19050" t="0" r="0" b="0"/>
          <wp:wrapSquare wrapText="bothSides"/>
          <wp:docPr id="14" name="Afbeelding 1" descr="kuleu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uleuven"/>
                  <pic:cNvPicPr>
                    <a:picLocks noChangeAspect="1" noChangeArrowheads="1"/>
                  </pic:cNvPicPr>
                </pic:nvPicPr>
                <pic:blipFill>
                  <a:blip r:embed="rId1"/>
                  <a:srcRect/>
                  <a:stretch>
                    <a:fillRect/>
                  </a:stretch>
                </pic:blipFill>
                <pic:spPr bwMode="auto">
                  <a:xfrm>
                    <a:off x="0" y="0"/>
                    <a:ext cx="232410" cy="716280"/>
                  </a:xfrm>
                  <a:prstGeom prst="rect">
                    <a:avLst/>
                  </a:prstGeom>
                  <a:noFill/>
                  <a:ln w="9525">
                    <a:noFill/>
                    <a:miter lim="800000"/>
                    <a:headEnd/>
                    <a:tailEnd/>
                  </a:ln>
                </pic:spPr>
              </pic:pic>
            </a:graphicData>
          </a:graphic>
        </wp:anchor>
      </w:drawing>
    </w:r>
  </w:p>
  <w:p w14:paraId="1405E91E" w14:textId="77777777" w:rsidR="00382D44" w:rsidRDefault="00382D44"/>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3043AB" w14:textId="77777777" w:rsidR="00382D44" w:rsidRPr="009B0224" w:rsidRDefault="00382D44" w:rsidP="000E50CE">
    <w:pPr>
      <w:pStyle w:val="Koptekst"/>
    </w:pPr>
  </w:p>
  <w:p w14:paraId="7AE1B011" w14:textId="77777777" w:rsidR="00382D44" w:rsidRDefault="00382D44"/>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32701D" w14:textId="77777777" w:rsidR="00382D44" w:rsidRPr="009B0224" w:rsidRDefault="00382D44" w:rsidP="000E50CE">
    <w:pPr>
      <w:pStyle w:val="Koptekst"/>
    </w:pPr>
    <w:r>
      <w:rPr>
        <w:noProof/>
      </w:rPr>
      <w:drawing>
        <wp:anchor distT="0" distB="0" distL="114300" distR="114300" simplePos="0" relativeHeight="251699200" behindDoc="1" locked="0" layoutInCell="1" allowOverlap="1" wp14:anchorId="16F6F6FA" wp14:editId="1B6D9556">
          <wp:simplePos x="0" y="0"/>
          <wp:positionH relativeFrom="page">
            <wp:posOffset>5256530</wp:posOffset>
          </wp:positionH>
          <wp:positionV relativeFrom="page">
            <wp:posOffset>431800</wp:posOffset>
          </wp:positionV>
          <wp:extent cx="2016000" cy="720000"/>
          <wp:effectExtent l="0" t="0" r="3810" b="4445"/>
          <wp:wrapNone/>
          <wp:docPr id="6"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_backlogo_20m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16000" cy="72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382658FA"/>
    <w:lvl w:ilvl="0">
      <w:start w:val="1"/>
      <w:numFmt w:val="decimal"/>
      <w:pStyle w:val="Lijstnummering3"/>
      <w:lvlText w:val="%1)"/>
      <w:lvlJc w:val="left"/>
      <w:pPr>
        <w:ind w:left="1074" w:hanging="360"/>
      </w:pPr>
      <w:rPr>
        <w:rFonts w:hint="default"/>
      </w:rPr>
    </w:lvl>
  </w:abstractNum>
  <w:abstractNum w:abstractNumId="1" w15:restartNumberingAfterBreak="0">
    <w:nsid w:val="FFFFFF7F"/>
    <w:multiLevelType w:val="singleLevel"/>
    <w:tmpl w:val="65AE2DBE"/>
    <w:lvl w:ilvl="0">
      <w:start w:val="1"/>
      <w:numFmt w:val="lowerLetter"/>
      <w:pStyle w:val="Lijstnummering2"/>
      <w:lvlText w:val="%1."/>
      <w:lvlJc w:val="left"/>
      <w:pPr>
        <w:ind w:left="717" w:hanging="360"/>
      </w:pPr>
    </w:lvl>
  </w:abstractNum>
  <w:abstractNum w:abstractNumId="2" w15:restartNumberingAfterBreak="0">
    <w:nsid w:val="FFFFFF88"/>
    <w:multiLevelType w:val="singleLevel"/>
    <w:tmpl w:val="68C26902"/>
    <w:lvl w:ilvl="0">
      <w:start w:val="1"/>
      <w:numFmt w:val="decimal"/>
      <w:pStyle w:val="Lijstnummering"/>
      <w:lvlText w:val="%1."/>
      <w:lvlJc w:val="left"/>
      <w:pPr>
        <w:tabs>
          <w:tab w:val="num" w:pos="360"/>
        </w:tabs>
        <w:ind w:left="360" w:hanging="360"/>
      </w:pPr>
    </w:lvl>
  </w:abstractNum>
  <w:abstractNum w:abstractNumId="3" w15:restartNumberingAfterBreak="0">
    <w:nsid w:val="18885C56"/>
    <w:multiLevelType w:val="hybridMultilevel"/>
    <w:tmpl w:val="3A4E29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0530AF"/>
    <w:multiLevelType w:val="hybridMultilevel"/>
    <w:tmpl w:val="AEBE4438"/>
    <w:lvl w:ilvl="0" w:tplc="08090001">
      <w:start w:val="1"/>
      <w:numFmt w:val="bullet"/>
      <w:lvlText w:val=""/>
      <w:lvlJc w:val="left"/>
      <w:pPr>
        <w:ind w:left="938" w:hanging="360"/>
      </w:pPr>
      <w:rPr>
        <w:rFonts w:ascii="Symbol" w:hAnsi="Symbol" w:hint="default"/>
      </w:rPr>
    </w:lvl>
    <w:lvl w:ilvl="1" w:tplc="08090003" w:tentative="1">
      <w:start w:val="1"/>
      <w:numFmt w:val="bullet"/>
      <w:lvlText w:val="o"/>
      <w:lvlJc w:val="left"/>
      <w:pPr>
        <w:ind w:left="1658" w:hanging="360"/>
      </w:pPr>
      <w:rPr>
        <w:rFonts w:ascii="Courier New" w:hAnsi="Courier New" w:cs="Courier New" w:hint="default"/>
      </w:rPr>
    </w:lvl>
    <w:lvl w:ilvl="2" w:tplc="08090005" w:tentative="1">
      <w:start w:val="1"/>
      <w:numFmt w:val="bullet"/>
      <w:lvlText w:val=""/>
      <w:lvlJc w:val="left"/>
      <w:pPr>
        <w:ind w:left="2378" w:hanging="360"/>
      </w:pPr>
      <w:rPr>
        <w:rFonts w:ascii="Wingdings" w:hAnsi="Wingdings" w:hint="default"/>
      </w:rPr>
    </w:lvl>
    <w:lvl w:ilvl="3" w:tplc="08090001" w:tentative="1">
      <w:start w:val="1"/>
      <w:numFmt w:val="bullet"/>
      <w:lvlText w:val=""/>
      <w:lvlJc w:val="left"/>
      <w:pPr>
        <w:ind w:left="3098" w:hanging="360"/>
      </w:pPr>
      <w:rPr>
        <w:rFonts w:ascii="Symbol" w:hAnsi="Symbol" w:hint="default"/>
      </w:rPr>
    </w:lvl>
    <w:lvl w:ilvl="4" w:tplc="08090003" w:tentative="1">
      <w:start w:val="1"/>
      <w:numFmt w:val="bullet"/>
      <w:lvlText w:val="o"/>
      <w:lvlJc w:val="left"/>
      <w:pPr>
        <w:ind w:left="3818" w:hanging="360"/>
      </w:pPr>
      <w:rPr>
        <w:rFonts w:ascii="Courier New" w:hAnsi="Courier New" w:cs="Courier New" w:hint="default"/>
      </w:rPr>
    </w:lvl>
    <w:lvl w:ilvl="5" w:tplc="08090005" w:tentative="1">
      <w:start w:val="1"/>
      <w:numFmt w:val="bullet"/>
      <w:lvlText w:val=""/>
      <w:lvlJc w:val="left"/>
      <w:pPr>
        <w:ind w:left="4538" w:hanging="360"/>
      </w:pPr>
      <w:rPr>
        <w:rFonts w:ascii="Wingdings" w:hAnsi="Wingdings" w:hint="default"/>
      </w:rPr>
    </w:lvl>
    <w:lvl w:ilvl="6" w:tplc="08090001" w:tentative="1">
      <w:start w:val="1"/>
      <w:numFmt w:val="bullet"/>
      <w:lvlText w:val=""/>
      <w:lvlJc w:val="left"/>
      <w:pPr>
        <w:ind w:left="5258" w:hanging="360"/>
      </w:pPr>
      <w:rPr>
        <w:rFonts w:ascii="Symbol" w:hAnsi="Symbol" w:hint="default"/>
      </w:rPr>
    </w:lvl>
    <w:lvl w:ilvl="7" w:tplc="08090003" w:tentative="1">
      <w:start w:val="1"/>
      <w:numFmt w:val="bullet"/>
      <w:lvlText w:val="o"/>
      <w:lvlJc w:val="left"/>
      <w:pPr>
        <w:ind w:left="5978" w:hanging="360"/>
      </w:pPr>
      <w:rPr>
        <w:rFonts w:ascii="Courier New" w:hAnsi="Courier New" w:cs="Courier New" w:hint="default"/>
      </w:rPr>
    </w:lvl>
    <w:lvl w:ilvl="8" w:tplc="08090005" w:tentative="1">
      <w:start w:val="1"/>
      <w:numFmt w:val="bullet"/>
      <w:lvlText w:val=""/>
      <w:lvlJc w:val="left"/>
      <w:pPr>
        <w:ind w:left="6698" w:hanging="360"/>
      </w:pPr>
      <w:rPr>
        <w:rFonts w:ascii="Wingdings" w:hAnsi="Wingdings" w:hint="default"/>
      </w:rPr>
    </w:lvl>
  </w:abstractNum>
  <w:abstractNum w:abstractNumId="5" w15:restartNumberingAfterBreak="0">
    <w:nsid w:val="2181040D"/>
    <w:multiLevelType w:val="hybridMultilevel"/>
    <w:tmpl w:val="33361F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9A7740"/>
    <w:multiLevelType w:val="multilevel"/>
    <w:tmpl w:val="60F28288"/>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7" w15:restartNumberingAfterBreak="0">
    <w:nsid w:val="2E86145A"/>
    <w:multiLevelType w:val="hybridMultilevel"/>
    <w:tmpl w:val="C53868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D945A5"/>
    <w:multiLevelType w:val="hybridMultilevel"/>
    <w:tmpl w:val="94C004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4626467"/>
    <w:multiLevelType w:val="hybridMultilevel"/>
    <w:tmpl w:val="3AEA8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C17B5D"/>
    <w:multiLevelType w:val="hybridMultilevel"/>
    <w:tmpl w:val="05305C80"/>
    <w:lvl w:ilvl="0" w:tplc="646E3504">
      <w:start w:val="1"/>
      <w:numFmt w:val="upperLetter"/>
      <w:pStyle w:val="Kop1bijlagen"/>
      <w:lvlText w:val="Bijlage %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3649421A"/>
    <w:multiLevelType w:val="hybridMultilevel"/>
    <w:tmpl w:val="9432C52E"/>
    <w:lvl w:ilvl="0" w:tplc="191205C8">
      <w:start w:val="1"/>
      <w:numFmt w:val="bullet"/>
      <w:pStyle w:val="Lijstopsomteken"/>
      <w:lvlText w:val=""/>
      <w:lvlJc w:val="left"/>
      <w:pPr>
        <w:ind w:left="360" w:hanging="360"/>
      </w:pPr>
      <w:rPr>
        <w:rFonts w:ascii="Symbol" w:hAnsi="Symbol" w:hint="default"/>
        <w:sz w:val="18"/>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37B97584"/>
    <w:multiLevelType w:val="hybridMultilevel"/>
    <w:tmpl w:val="424CE7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C8C7C9E"/>
    <w:multiLevelType w:val="hybridMultilevel"/>
    <w:tmpl w:val="81A05D02"/>
    <w:lvl w:ilvl="0" w:tplc="AEBE2A0E">
      <w:start w:val="1"/>
      <w:numFmt w:val="bullet"/>
      <w:pStyle w:val="Lijstopsomteken3"/>
      <w:lvlText w:val=""/>
      <w:lvlJc w:val="left"/>
      <w:pPr>
        <w:ind w:left="926" w:hanging="360"/>
      </w:pPr>
      <w:rPr>
        <w:rFonts w:ascii="Wingdings" w:hAnsi="Wingdings" w:hint="default"/>
      </w:rPr>
    </w:lvl>
    <w:lvl w:ilvl="1" w:tplc="08130003" w:tentative="1">
      <w:start w:val="1"/>
      <w:numFmt w:val="bullet"/>
      <w:lvlText w:val="o"/>
      <w:lvlJc w:val="left"/>
      <w:pPr>
        <w:ind w:left="1646" w:hanging="360"/>
      </w:pPr>
      <w:rPr>
        <w:rFonts w:ascii="Courier New" w:hAnsi="Courier New" w:cs="Courier New" w:hint="default"/>
      </w:rPr>
    </w:lvl>
    <w:lvl w:ilvl="2" w:tplc="08130005" w:tentative="1">
      <w:start w:val="1"/>
      <w:numFmt w:val="bullet"/>
      <w:lvlText w:val=""/>
      <w:lvlJc w:val="left"/>
      <w:pPr>
        <w:ind w:left="2366" w:hanging="360"/>
      </w:pPr>
      <w:rPr>
        <w:rFonts w:ascii="Wingdings" w:hAnsi="Wingdings" w:hint="default"/>
      </w:rPr>
    </w:lvl>
    <w:lvl w:ilvl="3" w:tplc="08130001" w:tentative="1">
      <w:start w:val="1"/>
      <w:numFmt w:val="bullet"/>
      <w:lvlText w:val=""/>
      <w:lvlJc w:val="left"/>
      <w:pPr>
        <w:ind w:left="3086" w:hanging="360"/>
      </w:pPr>
      <w:rPr>
        <w:rFonts w:ascii="Symbol" w:hAnsi="Symbol" w:hint="default"/>
      </w:rPr>
    </w:lvl>
    <w:lvl w:ilvl="4" w:tplc="08130003" w:tentative="1">
      <w:start w:val="1"/>
      <w:numFmt w:val="bullet"/>
      <w:lvlText w:val="o"/>
      <w:lvlJc w:val="left"/>
      <w:pPr>
        <w:ind w:left="3806" w:hanging="360"/>
      </w:pPr>
      <w:rPr>
        <w:rFonts w:ascii="Courier New" w:hAnsi="Courier New" w:cs="Courier New" w:hint="default"/>
      </w:rPr>
    </w:lvl>
    <w:lvl w:ilvl="5" w:tplc="08130005" w:tentative="1">
      <w:start w:val="1"/>
      <w:numFmt w:val="bullet"/>
      <w:lvlText w:val=""/>
      <w:lvlJc w:val="left"/>
      <w:pPr>
        <w:ind w:left="4526" w:hanging="360"/>
      </w:pPr>
      <w:rPr>
        <w:rFonts w:ascii="Wingdings" w:hAnsi="Wingdings" w:hint="default"/>
      </w:rPr>
    </w:lvl>
    <w:lvl w:ilvl="6" w:tplc="08130001" w:tentative="1">
      <w:start w:val="1"/>
      <w:numFmt w:val="bullet"/>
      <w:lvlText w:val=""/>
      <w:lvlJc w:val="left"/>
      <w:pPr>
        <w:ind w:left="5246" w:hanging="360"/>
      </w:pPr>
      <w:rPr>
        <w:rFonts w:ascii="Symbol" w:hAnsi="Symbol" w:hint="default"/>
      </w:rPr>
    </w:lvl>
    <w:lvl w:ilvl="7" w:tplc="08130003" w:tentative="1">
      <w:start w:val="1"/>
      <w:numFmt w:val="bullet"/>
      <w:lvlText w:val="o"/>
      <w:lvlJc w:val="left"/>
      <w:pPr>
        <w:ind w:left="5966" w:hanging="360"/>
      </w:pPr>
      <w:rPr>
        <w:rFonts w:ascii="Courier New" w:hAnsi="Courier New" w:cs="Courier New" w:hint="default"/>
      </w:rPr>
    </w:lvl>
    <w:lvl w:ilvl="8" w:tplc="08130005" w:tentative="1">
      <w:start w:val="1"/>
      <w:numFmt w:val="bullet"/>
      <w:lvlText w:val=""/>
      <w:lvlJc w:val="left"/>
      <w:pPr>
        <w:ind w:left="6686" w:hanging="360"/>
      </w:pPr>
      <w:rPr>
        <w:rFonts w:ascii="Wingdings" w:hAnsi="Wingdings" w:hint="default"/>
      </w:rPr>
    </w:lvl>
  </w:abstractNum>
  <w:abstractNum w:abstractNumId="14" w15:restartNumberingAfterBreak="0">
    <w:nsid w:val="43247424"/>
    <w:multiLevelType w:val="hybridMultilevel"/>
    <w:tmpl w:val="A75AB4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052226B"/>
    <w:multiLevelType w:val="hybridMultilevel"/>
    <w:tmpl w:val="3EF0D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F2E40FD"/>
    <w:multiLevelType w:val="hybridMultilevel"/>
    <w:tmpl w:val="906CF564"/>
    <w:lvl w:ilvl="0" w:tplc="8A403A16">
      <w:start w:val="1"/>
      <w:numFmt w:val="bullet"/>
      <w:pStyle w:val="Lijstopsomteken2"/>
      <w:lvlText w:val="o"/>
      <w:lvlJc w:val="left"/>
      <w:pPr>
        <w:tabs>
          <w:tab w:val="num" w:pos="720"/>
        </w:tabs>
        <w:ind w:left="720" w:hanging="360"/>
      </w:pPr>
      <w:rPr>
        <w:rFonts w:ascii="Courier New" w:hAnsi="Courier New" w:cs="Courier New" w:hint="default"/>
        <w:sz w:val="16"/>
      </w:rPr>
    </w:lvl>
    <w:lvl w:ilvl="1" w:tplc="08130003">
      <w:start w:val="1"/>
      <w:numFmt w:val="bullet"/>
      <w:lvlText w:val="o"/>
      <w:lvlJc w:val="left"/>
      <w:pPr>
        <w:ind w:left="1517" w:hanging="360"/>
      </w:pPr>
      <w:rPr>
        <w:rFonts w:ascii="Courier New" w:hAnsi="Courier New" w:cs="Courier New" w:hint="default"/>
      </w:rPr>
    </w:lvl>
    <w:lvl w:ilvl="2" w:tplc="08130005" w:tentative="1">
      <w:start w:val="1"/>
      <w:numFmt w:val="bullet"/>
      <w:lvlText w:val=""/>
      <w:lvlJc w:val="left"/>
      <w:pPr>
        <w:ind w:left="2237" w:hanging="360"/>
      </w:pPr>
      <w:rPr>
        <w:rFonts w:ascii="Wingdings" w:hAnsi="Wingdings" w:hint="default"/>
      </w:rPr>
    </w:lvl>
    <w:lvl w:ilvl="3" w:tplc="08130001" w:tentative="1">
      <w:start w:val="1"/>
      <w:numFmt w:val="bullet"/>
      <w:lvlText w:val=""/>
      <w:lvlJc w:val="left"/>
      <w:pPr>
        <w:ind w:left="2957" w:hanging="360"/>
      </w:pPr>
      <w:rPr>
        <w:rFonts w:ascii="Symbol" w:hAnsi="Symbol" w:hint="default"/>
      </w:rPr>
    </w:lvl>
    <w:lvl w:ilvl="4" w:tplc="08130003" w:tentative="1">
      <w:start w:val="1"/>
      <w:numFmt w:val="bullet"/>
      <w:lvlText w:val="o"/>
      <w:lvlJc w:val="left"/>
      <w:pPr>
        <w:ind w:left="3677" w:hanging="360"/>
      </w:pPr>
      <w:rPr>
        <w:rFonts w:ascii="Courier New" w:hAnsi="Courier New" w:cs="Courier New" w:hint="default"/>
      </w:rPr>
    </w:lvl>
    <w:lvl w:ilvl="5" w:tplc="08130005" w:tentative="1">
      <w:start w:val="1"/>
      <w:numFmt w:val="bullet"/>
      <w:lvlText w:val=""/>
      <w:lvlJc w:val="left"/>
      <w:pPr>
        <w:ind w:left="4397" w:hanging="360"/>
      </w:pPr>
      <w:rPr>
        <w:rFonts w:ascii="Wingdings" w:hAnsi="Wingdings" w:hint="default"/>
      </w:rPr>
    </w:lvl>
    <w:lvl w:ilvl="6" w:tplc="08130001" w:tentative="1">
      <w:start w:val="1"/>
      <w:numFmt w:val="bullet"/>
      <w:lvlText w:val=""/>
      <w:lvlJc w:val="left"/>
      <w:pPr>
        <w:ind w:left="5117" w:hanging="360"/>
      </w:pPr>
      <w:rPr>
        <w:rFonts w:ascii="Symbol" w:hAnsi="Symbol" w:hint="default"/>
      </w:rPr>
    </w:lvl>
    <w:lvl w:ilvl="7" w:tplc="08130003" w:tentative="1">
      <w:start w:val="1"/>
      <w:numFmt w:val="bullet"/>
      <w:lvlText w:val="o"/>
      <w:lvlJc w:val="left"/>
      <w:pPr>
        <w:ind w:left="5837" w:hanging="360"/>
      </w:pPr>
      <w:rPr>
        <w:rFonts w:ascii="Courier New" w:hAnsi="Courier New" w:cs="Courier New" w:hint="default"/>
      </w:rPr>
    </w:lvl>
    <w:lvl w:ilvl="8" w:tplc="08130005" w:tentative="1">
      <w:start w:val="1"/>
      <w:numFmt w:val="bullet"/>
      <w:lvlText w:val=""/>
      <w:lvlJc w:val="left"/>
      <w:pPr>
        <w:ind w:left="6557" w:hanging="360"/>
      </w:pPr>
      <w:rPr>
        <w:rFonts w:ascii="Wingdings" w:hAnsi="Wingdings" w:hint="default"/>
      </w:rPr>
    </w:lvl>
  </w:abstractNum>
  <w:abstractNum w:abstractNumId="17" w15:restartNumberingAfterBreak="0">
    <w:nsid w:val="6C9C5C55"/>
    <w:multiLevelType w:val="hybridMultilevel"/>
    <w:tmpl w:val="FC68B4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2796634"/>
    <w:multiLevelType w:val="hybridMultilevel"/>
    <w:tmpl w:val="461270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C5401E0"/>
    <w:multiLevelType w:val="hybridMultilevel"/>
    <w:tmpl w:val="383E32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0"/>
  </w:num>
  <w:num w:numId="5">
    <w:abstractNumId w:val="16"/>
  </w:num>
  <w:num w:numId="6">
    <w:abstractNumId w:val="13"/>
  </w:num>
  <w:num w:numId="7">
    <w:abstractNumId w:val="11"/>
  </w:num>
  <w:num w:numId="8">
    <w:abstractNumId w:val="10"/>
  </w:num>
  <w:num w:numId="9">
    <w:abstractNumId w:val="8"/>
  </w:num>
  <w:num w:numId="10">
    <w:abstractNumId w:val="19"/>
  </w:num>
  <w:num w:numId="11">
    <w:abstractNumId w:val="15"/>
  </w:num>
  <w:num w:numId="12">
    <w:abstractNumId w:val="7"/>
  </w:num>
  <w:num w:numId="13">
    <w:abstractNumId w:val="9"/>
  </w:num>
  <w:num w:numId="14">
    <w:abstractNumId w:val="4"/>
  </w:num>
  <w:num w:numId="15">
    <w:abstractNumId w:val="12"/>
  </w:num>
  <w:num w:numId="16">
    <w:abstractNumId w:val="5"/>
  </w:num>
  <w:num w:numId="17">
    <w:abstractNumId w:val="18"/>
  </w:num>
  <w:num w:numId="18">
    <w:abstractNumId w:val="14"/>
  </w:num>
  <w:num w:numId="19">
    <w:abstractNumId w:val="17"/>
  </w:num>
  <w:num w:numId="20">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09"/>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0C9B"/>
    <w:rsid w:val="000001A9"/>
    <w:rsid w:val="00002774"/>
    <w:rsid w:val="00002827"/>
    <w:rsid w:val="00003723"/>
    <w:rsid w:val="00005B68"/>
    <w:rsid w:val="00006C89"/>
    <w:rsid w:val="0001013F"/>
    <w:rsid w:val="00014874"/>
    <w:rsid w:val="00014E86"/>
    <w:rsid w:val="00016406"/>
    <w:rsid w:val="0001684A"/>
    <w:rsid w:val="0001717D"/>
    <w:rsid w:val="00017474"/>
    <w:rsid w:val="00017EB0"/>
    <w:rsid w:val="0002154D"/>
    <w:rsid w:val="0002201F"/>
    <w:rsid w:val="00022BAC"/>
    <w:rsid w:val="00022C9E"/>
    <w:rsid w:val="00023A3B"/>
    <w:rsid w:val="00023D51"/>
    <w:rsid w:val="0002416A"/>
    <w:rsid w:val="0002487B"/>
    <w:rsid w:val="00024C11"/>
    <w:rsid w:val="000250E2"/>
    <w:rsid w:val="00026D36"/>
    <w:rsid w:val="00027582"/>
    <w:rsid w:val="00027F89"/>
    <w:rsid w:val="00030117"/>
    <w:rsid w:val="00030926"/>
    <w:rsid w:val="00030C3C"/>
    <w:rsid w:val="00031468"/>
    <w:rsid w:val="000318AF"/>
    <w:rsid w:val="00033D59"/>
    <w:rsid w:val="0003462D"/>
    <w:rsid w:val="0003581B"/>
    <w:rsid w:val="000361DC"/>
    <w:rsid w:val="00037072"/>
    <w:rsid w:val="00037536"/>
    <w:rsid w:val="00037B05"/>
    <w:rsid w:val="00037C42"/>
    <w:rsid w:val="00042A91"/>
    <w:rsid w:val="00043CDB"/>
    <w:rsid w:val="0004429D"/>
    <w:rsid w:val="00044D37"/>
    <w:rsid w:val="0004543A"/>
    <w:rsid w:val="00046C49"/>
    <w:rsid w:val="00047AF7"/>
    <w:rsid w:val="000507DA"/>
    <w:rsid w:val="00050AE7"/>
    <w:rsid w:val="000512BC"/>
    <w:rsid w:val="00052066"/>
    <w:rsid w:val="0005209E"/>
    <w:rsid w:val="00053A05"/>
    <w:rsid w:val="0005506B"/>
    <w:rsid w:val="0005683D"/>
    <w:rsid w:val="0006016F"/>
    <w:rsid w:val="0006019D"/>
    <w:rsid w:val="000606B3"/>
    <w:rsid w:val="00060C9B"/>
    <w:rsid w:val="000612BF"/>
    <w:rsid w:val="00061487"/>
    <w:rsid w:val="0006387F"/>
    <w:rsid w:val="00063FC2"/>
    <w:rsid w:val="00064998"/>
    <w:rsid w:val="00064EB5"/>
    <w:rsid w:val="0006590A"/>
    <w:rsid w:val="000661AC"/>
    <w:rsid w:val="0006724E"/>
    <w:rsid w:val="0006752E"/>
    <w:rsid w:val="000675C8"/>
    <w:rsid w:val="000679E7"/>
    <w:rsid w:val="000702AD"/>
    <w:rsid w:val="00070C6D"/>
    <w:rsid w:val="000716C7"/>
    <w:rsid w:val="000719F3"/>
    <w:rsid w:val="00071CBD"/>
    <w:rsid w:val="00071D94"/>
    <w:rsid w:val="0007205C"/>
    <w:rsid w:val="000722A7"/>
    <w:rsid w:val="00073127"/>
    <w:rsid w:val="000735BE"/>
    <w:rsid w:val="000736F8"/>
    <w:rsid w:val="000739D3"/>
    <w:rsid w:val="0007463B"/>
    <w:rsid w:val="00074B98"/>
    <w:rsid w:val="00076169"/>
    <w:rsid w:val="00080A27"/>
    <w:rsid w:val="000815D6"/>
    <w:rsid w:val="000822F5"/>
    <w:rsid w:val="00082981"/>
    <w:rsid w:val="00083B7D"/>
    <w:rsid w:val="00084A94"/>
    <w:rsid w:val="000878D0"/>
    <w:rsid w:val="00090367"/>
    <w:rsid w:val="0009056B"/>
    <w:rsid w:val="00091279"/>
    <w:rsid w:val="000922AC"/>
    <w:rsid w:val="0009255A"/>
    <w:rsid w:val="000938E6"/>
    <w:rsid w:val="00093C82"/>
    <w:rsid w:val="00094235"/>
    <w:rsid w:val="00096BDD"/>
    <w:rsid w:val="0009739E"/>
    <w:rsid w:val="00097FB5"/>
    <w:rsid w:val="000A1E3C"/>
    <w:rsid w:val="000A25E5"/>
    <w:rsid w:val="000A2FCA"/>
    <w:rsid w:val="000A392E"/>
    <w:rsid w:val="000A4A06"/>
    <w:rsid w:val="000A4EA2"/>
    <w:rsid w:val="000A62F2"/>
    <w:rsid w:val="000A758D"/>
    <w:rsid w:val="000A7619"/>
    <w:rsid w:val="000A7F64"/>
    <w:rsid w:val="000B0058"/>
    <w:rsid w:val="000B0FE3"/>
    <w:rsid w:val="000B14D2"/>
    <w:rsid w:val="000B2D8D"/>
    <w:rsid w:val="000B3500"/>
    <w:rsid w:val="000B36FD"/>
    <w:rsid w:val="000B5289"/>
    <w:rsid w:val="000B569E"/>
    <w:rsid w:val="000B5FB8"/>
    <w:rsid w:val="000B6473"/>
    <w:rsid w:val="000B6B9C"/>
    <w:rsid w:val="000C1401"/>
    <w:rsid w:val="000C2C76"/>
    <w:rsid w:val="000C3B21"/>
    <w:rsid w:val="000C430D"/>
    <w:rsid w:val="000C6DE7"/>
    <w:rsid w:val="000D018D"/>
    <w:rsid w:val="000D0C68"/>
    <w:rsid w:val="000D14CE"/>
    <w:rsid w:val="000D172F"/>
    <w:rsid w:val="000D17F5"/>
    <w:rsid w:val="000D208C"/>
    <w:rsid w:val="000D2467"/>
    <w:rsid w:val="000D2893"/>
    <w:rsid w:val="000D37D1"/>
    <w:rsid w:val="000D3ED4"/>
    <w:rsid w:val="000D4523"/>
    <w:rsid w:val="000D4B22"/>
    <w:rsid w:val="000D5554"/>
    <w:rsid w:val="000D690D"/>
    <w:rsid w:val="000D75EB"/>
    <w:rsid w:val="000D773A"/>
    <w:rsid w:val="000E0B3D"/>
    <w:rsid w:val="000E1806"/>
    <w:rsid w:val="000E2988"/>
    <w:rsid w:val="000E50CE"/>
    <w:rsid w:val="000E5317"/>
    <w:rsid w:val="000E5533"/>
    <w:rsid w:val="000E682D"/>
    <w:rsid w:val="000E6E8C"/>
    <w:rsid w:val="000E74E6"/>
    <w:rsid w:val="000E75E0"/>
    <w:rsid w:val="000F0DA9"/>
    <w:rsid w:val="000F106F"/>
    <w:rsid w:val="000F167F"/>
    <w:rsid w:val="000F1C14"/>
    <w:rsid w:val="000F206E"/>
    <w:rsid w:val="000F4D28"/>
    <w:rsid w:val="000F67DB"/>
    <w:rsid w:val="000F6958"/>
    <w:rsid w:val="000F6E9A"/>
    <w:rsid w:val="000F72AF"/>
    <w:rsid w:val="000F7D5C"/>
    <w:rsid w:val="00100951"/>
    <w:rsid w:val="001014A7"/>
    <w:rsid w:val="00101B79"/>
    <w:rsid w:val="0010230D"/>
    <w:rsid w:val="001023CB"/>
    <w:rsid w:val="00102AB9"/>
    <w:rsid w:val="00102BF3"/>
    <w:rsid w:val="00104659"/>
    <w:rsid w:val="00105559"/>
    <w:rsid w:val="0010673C"/>
    <w:rsid w:val="00110D86"/>
    <w:rsid w:val="0011128E"/>
    <w:rsid w:val="00112DE8"/>
    <w:rsid w:val="00112DFA"/>
    <w:rsid w:val="00113104"/>
    <w:rsid w:val="00113BA2"/>
    <w:rsid w:val="0011558E"/>
    <w:rsid w:val="00115CDE"/>
    <w:rsid w:val="001172FE"/>
    <w:rsid w:val="00117A65"/>
    <w:rsid w:val="0012085C"/>
    <w:rsid w:val="00120F73"/>
    <w:rsid w:val="00123499"/>
    <w:rsid w:val="0012457B"/>
    <w:rsid w:val="00126B13"/>
    <w:rsid w:val="00126F28"/>
    <w:rsid w:val="001270C5"/>
    <w:rsid w:val="00127EE0"/>
    <w:rsid w:val="001303B3"/>
    <w:rsid w:val="00130AE7"/>
    <w:rsid w:val="00130F8A"/>
    <w:rsid w:val="00131068"/>
    <w:rsid w:val="00131C88"/>
    <w:rsid w:val="00132391"/>
    <w:rsid w:val="001340F9"/>
    <w:rsid w:val="00134251"/>
    <w:rsid w:val="00134996"/>
    <w:rsid w:val="00137E29"/>
    <w:rsid w:val="001409EE"/>
    <w:rsid w:val="0014477C"/>
    <w:rsid w:val="00146722"/>
    <w:rsid w:val="001475E3"/>
    <w:rsid w:val="001477E9"/>
    <w:rsid w:val="00147AE3"/>
    <w:rsid w:val="00150B1A"/>
    <w:rsid w:val="00151192"/>
    <w:rsid w:val="0015163E"/>
    <w:rsid w:val="00152130"/>
    <w:rsid w:val="00152956"/>
    <w:rsid w:val="00152A76"/>
    <w:rsid w:val="00152BB4"/>
    <w:rsid w:val="001532B0"/>
    <w:rsid w:val="00153D39"/>
    <w:rsid w:val="00154580"/>
    <w:rsid w:val="001546BA"/>
    <w:rsid w:val="00157135"/>
    <w:rsid w:val="001572A0"/>
    <w:rsid w:val="001576B6"/>
    <w:rsid w:val="00160745"/>
    <w:rsid w:val="00161188"/>
    <w:rsid w:val="001618CB"/>
    <w:rsid w:val="0016280B"/>
    <w:rsid w:val="00163AF7"/>
    <w:rsid w:val="00165900"/>
    <w:rsid w:val="00165EC1"/>
    <w:rsid w:val="00170B2B"/>
    <w:rsid w:val="00171265"/>
    <w:rsid w:val="00173715"/>
    <w:rsid w:val="0017395F"/>
    <w:rsid w:val="00174AF5"/>
    <w:rsid w:val="00174F6C"/>
    <w:rsid w:val="001759BD"/>
    <w:rsid w:val="00176368"/>
    <w:rsid w:val="001777CF"/>
    <w:rsid w:val="00181D1F"/>
    <w:rsid w:val="001824E2"/>
    <w:rsid w:val="001829D0"/>
    <w:rsid w:val="00182FCE"/>
    <w:rsid w:val="001848CB"/>
    <w:rsid w:val="00186398"/>
    <w:rsid w:val="001864BE"/>
    <w:rsid w:val="00187A1E"/>
    <w:rsid w:val="0019004C"/>
    <w:rsid w:val="0019069C"/>
    <w:rsid w:val="001909BA"/>
    <w:rsid w:val="00190A77"/>
    <w:rsid w:val="0019187E"/>
    <w:rsid w:val="001918B2"/>
    <w:rsid w:val="00192836"/>
    <w:rsid w:val="00194315"/>
    <w:rsid w:val="001955E5"/>
    <w:rsid w:val="00195FDB"/>
    <w:rsid w:val="00197629"/>
    <w:rsid w:val="00197733"/>
    <w:rsid w:val="00197A76"/>
    <w:rsid w:val="001A104F"/>
    <w:rsid w:val="001A241F"/>
    <w:rsid w:val="001A4B2B"/>
    <w:rsid w:val="001A5B96"/>
    <w:rsid w:val="001A5E37"/>
    <w:rsid w:val="001A62B8"/>
    <w:rsid w:val="001A74EA"/>
    <w:rsid w:val="001A7872"/>
    <w:rsid w:val="001B009B"/>
    <w:rsid w:val="001B0233"/>
    <w:rsid w:val="001B0DCE"/>
    <w:rsid w:val="001B10EA"/>
    <w:rsid w:val="001B13E4"/>
    <w:rsid w:val="001B1AC4"/>
    <w:rsid w:val="001B31E8"/>
    <w:rsid w:val="001B3E42"/>
    <w:rsid w:val="001B3FF9"/>
    <w:rsid w:val="001B6313"/>
    <w:rsid w:val="001B6D4C"/>
    <w:rsid w:val="001B7FF1"/>
    <w:rsid w:val="001C0108"/>
    <w:rsid w:val="001C0806"/>
    <w:rsid w:val="001C2DD7"/>
    <w:rsid w:val="001C461E"/>
    <w:rsid w:val="001C483F"/>
    <w:rsid w:val="001C5AB1"/>
    <w:rsid w:val="001C75B4"/>
    <w:rsid w:val="001D0A0C"/>
    <w:rsid w:val="001D4ABC"/>
    <w:rsid w:val="001D659D"/>
    <w:rsid w:val="001D78C1"/>
    <w:rsid w:val="001E2839"/>
    <w:rsid w:val="001E30AE"/>
    <w:rsid w:val="001E3313"/>
    <w:rsid w:val="001E44C4"/>
    <w:rsid w:val="001E483C"/>
    <w:rsid w:val="001E6716"/>
    <w:rsid w:val="001E7C3D"/>
    <w:rsid w:val="001E7EA3"/>
    <w:rsid w:val="001F123D"/>
    <w:rsid w:val="001F4B3C"/>
    <w:rsid w:val="001F50CF"/>
    <w:rsid w:val="001F5DB4"/>
    <w:rsid w:val="001F720F"/>
    <w:rsid w:val="001F73C1"/>
    <w:rsid w:val="001F7A1B"/>
    <w:rsid w:val="001F7DE6"/>
    <w:rsid w:val="0020005E"/>
    <w:rsid w:val="00201063"/>
    <w:rsid w:val="002040D3"/>
    <w:rsid w:val="002047DB"/>
    <w:rsid w:val="00204ABA"/>
    <w:rsid w:val="00205BF3"/>
    <w:rsid w:val="0020786E"/>
    <w:rsid w:val="00207C5B"/>
    <w:rsid w:val="002119D7"/>
    <w:rsid w:val="00212322"/>
    <w:rsid w:val="00212DFB"/>
    <w:rsid w:val="00214642"/>
    <w:rsid w:val="00214A5D"/>
    <w:rsid w:val="002150D1"/>
    <w:rsid w:val="00215EBF"/>
    <w:rsid w:val="00220EFE"/>
    <w:rsid w:val="00222B02"/>
    <w:rsid w:val="00223AC7"/>
    <w:rsid w:val="002251DE"/>
    <w:rsid w:val="00226CF0"/>
    <w:rsid w:val="00227250"/>
    <w:rsid w:val="0022752B"/>
    <w:rsid w:val="002277C8"/>
    <w:rsid w:val="00227ADF"/>
    <w:rsid w:val="002352A7"/>
    <w:rsid w:val="00235522"/>
    <w:rsid w:val="00236623"/>
    <w:rsid w:val="002366EC"/>
    <w:rsid w:val="00237B9A"/>
    <w:rsid w:val="002409A7"/>
    <w:rsid w:val="00241C85"/>
    <w:rsid w:val="0024302D"/>
    <w:rsid w:val="0024460D"/>
    <w:rsid w:val="00245C9E"/>
    <w:rsid w:val="00246160"/>
    <w:rsid w:val="00247A42"/>
    <w:rsid w:val="00247B62"/>
    <w:rsid w:val="00251472"/>
    <w:rsid w:val="00251CAB"/>
    <w:rsid w:val="00252454"/>
    <w:rsid w:val="002532A4"/>
    <w:rsid w:val="00253351"/>
    <w:rsid w:val="00253FB8"/>
    <w:rsid w:val="0025445B"/>
    <w:rsid w:val="00254BA7"/>
    <w:rsid w:val="00260BEC"/>
    <w:rsid w:val="0026149E"/>
    <w:rsid w:val="002626E3"/>
    <w:rsid w:val="0026378D"/>
    <w:rsid w:val="0026461D"/>
    <w:rsid w:val="0026595B"/>
    <w:rsid w:val="00266772"/>
    <w:rsid w:val="00270005"/>
    <w:rsid w:val="002727BE"/>
    <w:rsid w:val="00273154"/>
    <w:rsid w:val="00275444"/>
    <w:rsid w:val="00275C99"/>
    <w:rsid w:val="002766A3"/>
    <w:rsid w:val="00282865"/>
    <w:rsid w:val="00283065"/>
    <w:rsid w:val="002835A9"/>
    <w:rsid w:val="00284753"/>
    <w:rsid w:val="00285E44"/>
    <w:rsid w:val="00287149"/>
    <w:rsid w:val="002909E6"/>
    <w:rsid w:val="00294BDC"/>
    <w:rsid w:val="002A06C8"/>
    <w:rsid w:val="002A1762"/>
    <w:rsid w:val="002A1F67"/>
    <w:rsid w:val="002A24EF"/>
    <w:rsid w:val="002A2D6D"/>
    <w:rsid w:val="002A3523"/>
    <w:rsid w:val="002A39B8"/>
    <w:rsid w:val="002A3A95"/>
    <w:rsid w:val="002A53B2"/>
    <w:rsid w:val="002A55CF"/>
    <w:rsid w:val="002A59E0"/>
    <w:rsid w:val="002A7686"/>
    <w:rsid w:val="002B05BC"/>
    <w:rsid w:val="002B08F4"/>
    <w:rsid w:val="002B09CB"/>
    <w:rsid w:val="002B11BE"/>
    <w:rsid w:val="002B1350"/>
    <w:rsid w:val="002B2607"/>
    <w:rsid w:val="002B3EDC"/>
    <w:rsid w:val="002B6197"/>
    <w:rsid w:val="002C0730"/>
    <w:rsid w:val="002C12A9"/>
    <w:rsid w:val="002C176D"/>
    <w:rsid w:val="002C18A6"/>
    <w:rsid w:val="002C1AB2"/>
    <w:rsid w:val="002C2143"/>
    <w:rsid w:val="002C3BD5"/>
    <w:rsid w:val="002C415A"/>
    <w:rsid w:val="002C4311"/>
    <w:rsid w:val="002C4A9D"/>
    <w:rsid w:val="002C650A"/>
    <w:rsid w:val="002C65C4"/>
    <w:rsid w:val="002C6F6E"/>
    <w:rsid w:val="002C7651"/>
    <w:rsid w:val="002D0721"/>
    <w:rsid w:val="002D2689"/>
    <w:rsid w:val="002D309C"/>
    <w:rsid w:val="002D3760"/>
    <w:rsid w:val="002D45C1"/>
    <w:rsid w:val="002D58E7"/>
    <w:rsid w:val="002D6160"/>
    <w:rsid w:val="002D6ADF"/>
    <w:rsid w:val="002D7D04"/>
    <w:rsid w:val="002E046B"/>
    <w:rsid w:val="002E1D1C"/>
    <w:rsid w:val="002E2167"/>
    <w:rsid w:val="002E229B"/>
    <w:rsid w:val="002E274C"/>
    <w:rsid w:val="002E3BF6"/>
    <w:rsid w:val="002E3DD3"/>
    <w:rsid w:val="002E3E78"/>
    <w:rsid w:val="002E4364"/>
    <w:rsid w:val="002E461D"/>
    <w:rsid w:val="002E59FA"/>
    <w:rsid w:val="002E6327"/>
    <w:rsid w:val="002E6DE4"/>
    <w:rsid w:val="002E7513"/>
    <w:rsid w:val="002E7570"/>
    <w:rsid w:val="002F0167"/>
    <w:rsid w:val="002F050E"/>
    <w:rsid w:val="002F1209"/>
    <w:rsid w:val="002F124A"/>
    <w:rsid w:val="002F2742"/>
    <w:rsid w:val="002F42CA"/>
    <w:rsid w:val="002F4532"/>
    <w:rsid w:val="002F50B7"/>
    <w:rsid w:val="002F55C9"/>
    <w:rsid w:val="002F6890"/>
    <w:rsid w:val="003007B0"/>
    <w:rsid w:val="003045FD"/>
    <w:rsid w:val="00307FD3"/>
    <w:rsid w:val="003133B0"/>
    <w:rsid w:val="003147CA"/>
    <w:rsid w:val="00314A99"/>
    <w:rsid w:val="0031667E"/>
    <w:rsid w:val="003168B1"/>
    <w:rsid w:val="003211BB"/>
    <w:rsid w:val="00321D38"/>
    <w:rsid w:val="00321F19"/>
    <w:rsid w:val="0032243A"/>
    <w:rsid w:val="00323B29"/>
    <w:rsid w:val="0032532A"/>
    <w:rsid w:val="00325343"/>
    <w:rsid w:val="003303B1"/>
    <w:rsid w:val="0033191C"/>
    <w:rsid w:val="00331ACA"/>
    <w:rsid w:val="00331BE4"/>
    <w:rsid w:val="00332D90"/>
    <w:rsid w:val="003333E4"/>
    <w:rsid w:val="003338AF"/>
    <w:rsid w:val="00334316"/>
    <w:rsid w:val="00335D88"/>
    <w:rsid w:val="00336054"/>
    <w:rsid w:val="003362F7"/>
    <w:rsid w:val="0033657B"/>
    <w:rsid w:val="003375FA"/>
    <w:rsid w:val="00341B1B"/>
    <w:rsid w:val="003465FB"/>
    <w:rsid w:val="003468A9"/>
    <w:rsid w:val="003469D6"/>
    <w:rsid w:val="00347222"/>
    <w:rsid w:val="00347D65"/>
    <w:rsid w:val="00347D66"/>
    <w:rsid w:val="00347FB5"/>
    <w:rsid w:val="003517F8"/>
    <w:rsid w:val="00352144"/>
    <w:rsid w:val="00352BC9"/>
    <w:rsid w:val="00352CC1"/>
    <w:rsid w:val="00353643"/>
    <w:rsid w:val="00354637"/>
    <w:rsid w:val="0035550D"/>
    <w:rsid w:val="00355E07"/>
    <w:rsid w:val="0035628D"/>
    <w:rsid w:val="00357818"/>
    <w:rsid w:val="00357A1E"/>
    <w:rsid w:val="00357C93"/>
    <w:rsid w:val="00360683"/>
    <w:rsid w:val="00360B26"/>
    <w:rsid w:val="00362069"/>
    <w:rsid w:val="003627BA"/>
    <w:rsid w:val="00362C59"/>
    <w:rsid w:val="00363CEE"/>
    <w:rsid w:val="003654B1"/>
    <w:rsid w:val="00366A3B"/>
    <w:rsid w:val="0036773F"/>
    <w:rsid w:val="0037051B"/>
    <w:rsid w:val="0037077A"/>
    <w:rsid w:val="00371203"/>
    <w:rsid w:val="003712F3"/>
    <w:rsid w:val="00371651"/>
    <w:rsid w:val="00371B54"/>
    <w:rsid w:val="003725A3"/>
    <w:rsid w:val="0037285E"/>
    <w:rsid w:val="00373164"/>
    <w:rsid w:val="0037455F"/>
    <w:rsid w:val="00374BBA"/>
    <w:rsid w:val="00374F40"/>
    <w:rsid w:val="0038004E"/>
    <w:rsid w:val="0038119B"/>
    <w:rsid w:val="003817ED"/>
    <w:rsid w:val="00381DEC"/>
    <w:rsid w:val="00382134"/>
    <w:rsid w:val="00382543"/>
    <w:rsid w:val="00382C6A"/>
    <w:rsid w:val="00382D44"/>
    <w:rsid w:val="003839F2"/>
    <w:rsid w:val="00383ABB"/>
    <w:rsid w:val="00384858"/>
    <w:rsid w:val="003852C8"/>
    <w:rsid w:val="00386637"/>
    <w:rsid w:val="00386C27"/>
    <w:rsid w:val="0038707D"/>
    <w:rsid w:val="003872A6"/>
    <w:rsid w:val="00387A6E"/>
    <w:rsid w:val="00387AD7"/>
    <w:rsid w:val="003926D7"/>
    <w:rsid w:val="00392E08"/>
    <w:rsid w:val="0039361C"/>
    <w:rsid w:val="00393E55"/>
    <w:rsid w:val="00394CF7"/>
    <w:rsid w:val="003957F6"/>
    <w:rsid w:val="00397D06"/>
    <w:rsid w:val="00397E6A"/>
    <w:rsid w:val="003A08F9"/>
    <w:rsid w:val="003A1150"/>
    <w:rsid w:val="003A1782"/>
    <w:rsid w:val="003A21ED"/>
    <w:rsid w:val="003A2EFE"/>
    <w:rsid w:val="003A3154"/>
    <w:rsid w:val="003A6746"/>
    <w:rsid w:val="003A78E7"/>
    <w:rsid w:val="003A79E9"/>
    <w:rsid w:val="003B2C08"/>
    <w:rsid w:val="003B394B"/>
    <w:rsid w:val="003C09E2"/>
    <w:rsid w:val="003C12A0"/>
    <w:rsid w:val="003C17E6"/>
    <w:rsid w:val="003C4001"/>
    <w:rsid w:val="003C494F"/>
    <w:rsid w:val="003C49F5"/>
    <w:rsid w:val="003C53C8"/>
    <w:rsid w:val="003C556D"/>
    <w:rsid w:val="003C60E8"/>
    <w:rsid w:val="003C73B7"/>
    <w:rsid w:val="003D088D"/>
    <w:rsid w:val="003D09CA"/>
    <w:rsid w:val="003D0A93"/>
    <w:rsid w:val="003D1A1C"/>
    <w:rsid w:val="003D3B11"/>
    <w:rsid w:val="003D44B5"/>
    <w:rsid w:val="003D44FD"/>
    <w:rsid w:val="003D5203"/>
    <w:rsid w:val="003D7592"/>
    <w:rsid w:val="003D78FF"/>
    <w:rsid w:val="003E1E4C"/>
    <w:rsid w:val="003E24CD"/>
    <w:rsid w:val="003E420A"/>
    <w:rsid w:val="003E527D"/>
    <w:rsid w:val="003E5A1C"/>
    <w:rsid w:val="003E5AC0"/>
    <w:rsid w:val="003E6E0B"/>
    <w:rsid w:val="003E6E6F"/>
    <w:rsid w:val="003E6F08"/>
    <w:rsid w:val="003E70FF"/>
    <w:rsid w:val="003E7268"/>
    <w:rsid w:val="003E7729"/>
    <w:rsid w:val="003F0435"/>
    <w:rsid w:val="003F2C54"/>
    <w:rsid w:val="003F3D82"/>
    <w:rsid w:val="003F45B2"/>
    <w:rsid w:val="003F4894"/>
    <w:rsid w:val="003F5B8C"/>
    <w:rsid w:val="003F719B"/>
    <w:rsid w:val="003F7C08"/>
    <w:rsid w:val="00401225"/>
    <w:rsid w:val="00401A75"/>
    <w:rsid w:val="00401B0E"/>
    <w:rsid w:val="004031EF"/>
    <w:rsid w:val="004035CA"/>
    <w:rsid w:val="004052A3"/>
    <w:rsid w:val="0040530B"/>
    <w:rsid w:val="00406369"/>
    <w:rsid w:val="00406729"/>
    <w:rsid w:val="00406A11"/>
    <w:rsid w:val="00410BF7"/>
    <w:rsid w:val="00414A03"/>
    <w:rsid w:val="00415214"/>
    <w:rsid w:val="004161BE"/>
    <w:rsid w:val="00417024"/>
    <w:rsid w:val="00417E2B"/>
    <w:rsid w:val="00420398"/>
    <w:rsid w:val="004203C0"/>
    <w:rsid w:val="0042239D"/>
    <w:rsid w:val="00422C04"/>
    <w:rsid w:val="004232DF"/>
    <w:rsid w:val="004240E7"/>
    <w:rsid w:val="00424133"/>
    <w:rsid w:val="00425820"/>
    <w:rsid w:val="00426163"/>
    <w:rsid w:val="00427B2F"/>
    <w:rsid w:val="00430B40"/>
    <w:rsid w:val="00431E95"/>
    <w:rsid w:val="00432212"/>
    <w:rsid w:val="00432D8A"/>
    <w:rsid w:val="00432FCA"/>
    <w:rsid w:val="00433925"/>
    <w:rsid w:val="00433DCD"/>
    <w:rsid w:val="00434C40"/>
    <w:rsid w:val="00435EE6"/>
    <w:rsid w:val="00436B23"/>
    <w:rsid w:val="0043710B"/>
    <w:rsid w:val="00440085"/>
    <w:rsid w:val="00440ACC"/>
    <w:rsid w:val="004416ED"/>
    <w:rsid w:val="00442039"/>
    <w:rsid w:val="004425AD"/>
    <w:rsid w:val="0044445F"/>
    <w:rsid w:val="00444859"/>
    <w:rsid w:val="00444A7F"/>
    <w:rsid w:val="00444CC8"/>
    <w:rsid w:val="00445C05"/>
    <w:rsid w:val="00446DFA"/>
    <w:rsid w:val="004471A4"/>
    <w:rsid w:val="00447967"/>
    <w:rsid w:val="00447B4B"/>
    <w:rsid w:val="004503A6"/>
    <w:rsid w:val="00450B04"/>
    <w:rsid w:val="00451FE7"/>
    <w:rsid w:val="00454CDC"/>
    <w:rsid w:val="00454DE7"/>
    <w:rsid w:val="004554AF"/>
    <w:rsid w:val="004565C1"/>
    <w:rsid w:val="00456A6F"/>
    <w:rsid w:val="00457243"/>
    <w:rsid w:val="00457964"/>
    <w:rsid w:val="00457B95"/>
    <w:rsid w:val="00460196"/>
    <w:rsid w:val="004626AD"/>
    <w:rsid w:val="00464BA3"/>
    <w:rsid w:val="00465BCF"/>
    <w:rsid w:val="004661BC"/>
    <w:rsid w:val="004717E4"/>
    <w:rsid w:val="00472107"/>
    <w:rsid w:val="00472880"/>
    <w:rsid w:val="004728C0"/>
    <w:rsid w:val="0047496B"/>
    <w:rsid w:val="00475CD6"/>
    <w:rsid w:val="00476134"/>
    <w:rsid w:val="004761B1"/>
    <w:rsid w:val="00480799"/>
    <w:rsid w:val="00480CE4"/>
    <w:rsid w:val="00483D44"/>
    <w:rsid w:val="0048486B"/>
    <w:rsid w:val="0048790B"/>
    <w:rsid w:val="00490079"/>
    <w:rsid w:val="00490236"/>
    <w:rsid w:val="004904FC"/>
    <w:rsid w:val="0049055E"/>
    <w:rsid w:val="00490FF8"/>
    <w:rsid w:val="004918FE"/>
    <w:rsid w:val="004921D7"/>
    <w:rsid w:val="004922AF"/>
    <w:rsid w:val="004927EE"/>
    <w:rsid w:val="00492B0F"/>
    <w:rsid w:val="00492C96"/>
    <w:rsid w:val="004947E9"/>
    <w:rsid w:val="00495296"/>
    <w:rsid w:val="00495A3F"/>
    <w:rsid w:val="00495AE8"/>
    <w:rsid w:val="00496180"/>
    <w:rsid w:val="00496A8F"/>
    <w:rsid w:val="004A0349"/>
    <w:rsid w:val="004A0C5E"/>
    <w:rsid w:val="004A1E16"/>
    <w:rsid w:val="004A39F5"/>
    <w:rsid w:val="004B122E"/>
    <w:rsid w:val="004B3294"/>
    <w:rsid w:val="004B3427"/>
    <w:rsid w:val="004B38E8"/>
    <w:rsid w:val="004B3C25"/>
    <w:rsid w:val="004B5FF3"/>
    <w:rsid w:val="004B605C"/>
    <w:rsid w:val="004B617D"/>
    <w:rsid w:val="004B7091"/>
    <w:rsid w:val="004B77A7"/>
    <w:rsid w:val="004B7996"/>
    <w:rsid w:val="004C26A9"/>
    <w:rsid w:val="004C289D"/>
    <w:rsid w:val="004C346A"/>
    <w:rsid w:val="004C5559"/>
    <w:rsid w:val="004C6A59"/>
    <w:rsid w:val="004C6AC7"/>
    <w:rsid w:val="004C6D72"/>
    <w:rsid w:val="004D0B73"/>
    <w:rsid w:val="004D29D0"/>
    <w:rsid w:val="004D2AE7"/>
    <w:rsid w:val="004D4837"/>
    <w:rsid w:val="004D4ACE"/>
    <w:rsid w:val="004D4CC8"/>
    <w:rsid w:val="004E0CEE"/>
    <w:rsid w:val="004E22CC"/>
    <w:rsid w:val="004E5B45"/>
    <w:rsid w:val="004E656C"/>
    <w:rsid w:val="004E73CD"/>
    <w:rsid w:val="004E7D8B"/>
    <w:rsid w:val="004F0F89"/>
    <w:rsid w:val="004F16AC"/>
    <w:rsid w:val="004F1824"/>
    <w:rsid w:val="004F3288"/>
    <w:rsid w:val="004F34D0"/>
    <w:rsid w:val="004F4101"/>
    <w:rsid w:val="004F4387"/>
    <w:rsid w:val="004F799E"/>
    <w:rsid w:val="00500853"/>
    <w:rsid w:val="00500DCE"/>
    <w:rsid w:val="0050143A"/>
    <w:rsid w:val="00503608"/>
    <w:rsid w:val="00503777"/>
    <w:rsid w:val="00505BB1"/>
    <w:rsid w:val="00505E6A"/>
    <w:rsid w:val="005070E5"/>
    <w:rsid w:val="0050725D"/>
    <w:rsid w:val="00510A3C"/>
    <w:rsid w:val="00512BD9"/>
    <w:rsid w:val="005131CD"/>
    <w:rsid w:val="00514392"/>
    <w:rsid w:val="0051629F"/>
    <w:rsid w:val="00520B8D"/>
    <w:rsid w:val="00521FCC"/>
    <w:rsid w:val="00522BA3"/>
    <w:rsid w:val="00522E45"/>
    <w:rsid w:val="005250DB"/>
    <w:rsid w:val="00525D2D"/>
    <w:rsid w:val="00526903"/>
    <w:rsid w:val="00526D9C"/>
    <w:rsid w:val="00527B28"/>
    <w:rsid w:val="00530191"/>
    <w:rsid w:val="005319B1"/>
    <w:rsid w:val="00531F7A"/>
    <w:rsid w:val="00532912"/>
    <w:rsid w:val="00532AEB"/>
    <w:rsid w:val="00532C2C"/>
    <w:rsid w:val="005330C5"/>
    <w:rsid w:val="00533DD4"/>
    <w:rsid w:val="005350D5"/>
    <w:rsid w:val="0053536E"/>
    <w:rsid w:val="005356C1"/>
    <w:rsid w:val="0053698C"/>
    <w:rsid w:val="00537859"/>
    <w:rsid w:val="00540694"/>
    <w:rsid w:val="00540FD3"/>
    <w:rsid w:val="005425E0"/>
    <w:rsid w:val="00543838"/>
    <w:rsid w:val="005446EF"/>
    <w:rsid w:val="00545520"/>
    <w:rsid w:val="00546C8B"/>
    <w:rsid w:val="00550283"/>
    <w:rsid w:val="00550B83"/>
    <w:rsid w:val="00550E9A"/>
    <w:rsid w:val="00555991"/>
    <w:rsid w:val="00555B65"/>
    <w:rsid w:val="00556C3C"/>
    <w:rsid w:val="0055702D"/>
    <w:rsid w:val="005570B3"/>
    <w:rsid w:val="0055764C"/>
    <w:rsid w:val="00561904"/>
    <w:rsid w:val="0056404A"/>
    <w:rsid w:val="00564072"/>
    <w:rsid w:val="005642BE"/>
    <w:rsid w:val="005645A3"/>
    <w:rsid w:val="00565149"/>
    <w:rsid w:val="005653F7"/>
    <w:rsid w:val="0056552C"/>
    <w:rsid w:val="0056554F"/>
    <w:rsid w:val="00565AC4"/>
    <w:rsid w:val="005717CD"/>
    <w:rsid w:val="00573A32"/>
    <w:rsid w:val="00573F2A"/>
    <w:rsid w:val="00574345"/>
    <w:rsid w:val="00575292"/>
    <w:rsid w:val="00575BA6"/>
    <w:rsid w:val="00577292"/>
    <w:rsid w:val="00580C38"/>
    <w:rsid w:val="00581B56"/>
    <w:rsid w:val="00584123"/>
    <w:rsid w:val="005842AC"/>
    <w:rsid w:val="00584438"/>
    <w:rsid w:val="0058460B"/>
    <w:rsid w:val="0058495E"/>
    <w:rsid w:val="00584E06"/>
    <w:rsid w:val="00585394"/>
    <w:rsid w:val="00585FE6"/>
    <w:rsid w:val="005866F9"/>
    <w:rsid w:val="00586FF7"/>
    <w:rsid w:val="00587D19"/>
    <w:rsid w:val="005902C3"/>
    <w:rsid w:val="00593D8B"/>
    <w:rsid w:val="00596FDE"/>
    <w:rsid w:val="005977DB"/>
    <w:rsid w:val="00597865"/>
    <w:rsid w:val="005A158E"/>
    <w:rsid w:val="005A17EB"/>
    <w:rsid w:val="005A1FB6"/>
    <w:rsid w:val="005A4848"/>
    <w:rsid w:val="005A5D0F"/>
    <w:rsid w:val="005A70A3"/>
    <w:rsid w:val="005A71B6"/>
    <w:rsid w:val="005B07E9"/>
    <w:rsid w:val="005B0871"/>
    <w:rsid w:val="005B297E"/>
    <w:rsid w:val="005B3609"/>
    <w:rsid w:val="005B3C0C"/>
    <w:rsid w:val="005B543D"/>
    <w:rsid w:val="005B73BE"/>
    <w:rsid w:val="005B7433"/>
    <w:rsid w:val="005C062C"/>
    <w:rsid w:val="005C14EF"/>
    <w:rsid w:val="005C2CAE"/>
    <w:rsid w:val="005C413B"/>
    <w:rsid w:val="005C45A6"/>
    <w:rsid w:val="005C669F"/>
    <w:rsid w:val="005C6935"/>
    <w:rsid w:val="005D0D3B"/>
    <w:rsid w:val="005D11D3"/>
    <w:rsid w:val="005D2962"/>
    <w:rsid w:val="005D4292"/>
    <w:rsid w:val="005D46F2"/>
    <w:rsid w:val="005D4E56"/>
    <w:rsid w:val="005D5D01"/>
    <w:rsid w:val="005D672A"/>
    <w:rsid w:val="005D6CDB"/>
    <w:rsid w:val="005D7544"/>
    <w:rsid w:val="005D7CB5"/>
    <w:rsid w:val="005E29EA"/>
    <w:rsid w:val="005E2C77"/>
    <w:rsid w:val="005E3B0B"/>
    <w:rsid w:val="005E3FFD"/>
    <w:rsid w:val="005E48EF"/>
    <w:rsid w:val="005E6D28"/>
    <w:rsid w:val="005F0581"/>
    <w:rsid w:val="005F3021"/>
    <w:rsid w:val="005F453B"/>
    <w:rsid w:val="005F6952"/>
    <w:rsid w:val="005F7C6F"/>
    <w:rsid w:val="00601089"/>
    <w:rsid w:val="006035B7"/>
    <w:rsid w:val="006079F9"/>
    <w:rsid w:val="00607EF5"/>
    <w:rsid w:val="00611F84"/>
    <w:rsid w:val="006137F2"/>
    <w:rsid w:val="0061403B"/>
    <w:rsid w:val="0061412F"/>
    <w:rsid w:val="00614397"/>
    <w:rsid w:val="0061549C"/>
    <w:rsid w:val="00615D71"/>
    <w:rsid w:val="00616243"/>
    <w:rsid w:val="0062048C"/>
    <w:rsid w:val="00621A49"/>
    <w:rsid w:val="00623379"/>
    <w:rsid w:val="0062343E"/>
    <w:rsid w:val="006244E6"/>
    <w:rsid w:val="00625E0A"/>
    <w:rsid w:val="00625EC2"/>
    <w:rsid w:val="006269C5"/>
    <w:rsid w:val="00626D47"/>
    <w:rsid w:val="00627365"/>
    <w:rsid w:val="006300CA"/>
    <w:rsid w:val="0063065D"/>
    <w:rsid w:val="006306E0"/>
    <w:rsid w:val="00630B3B"/>
    <w:rsid w:val="00633BD9"/>
    <w:rsid w:val="00633DE3"/>
    <w:rsid w:val="00634501"/>
    <w:rsid w:val="00634846"/>
    <w:rsid w:val="00634AF4"/>
    <w:rsid w:val="00634F81"/>
    <w:rsid w:val="0063634A"/>
    <w:rsid w:val="006365D8"/>
    <w:rsid w:val="00637477"/>
    <w:rsid w:val="00637A3A"/>
    <w:rsid w:val="00640251"/>
    <w:rsid w:val="00640BB3"/>
    <w:rsid w:val="00640D12"/>
    <w:rsid w:val="00641530"/>
    <w:rsid w:val="00641CD8"/>
    <w:rsid w:val="00641FF6"/>
    <w:rsid w:val="00642914"/>
    <w:rsid w:val="0064405F"/>
    <w:rsid w:val="00645AC2"/>
    <w:rsid w:val="00647355"/>
    <w:rsid w:val="00647ECB"/>
    <w:rsid w:val="0065101C"/>
    <w:rsid w:val="006520CC"/>
    <w:rsid w:val="00652EB9"/>
    <w:rsid w:val="006544EA"/>
    <w:rsid w:val="006556A4"/>
    <w:rsid w:val="00660622"/>
    <w:rsid w:val="00660A18"/>
    <w:rsid w:val="00661C75"/>
    <w:rsid w:val="006648E6"/>
    <w:rsid w:val="006653B4"/>
    <w:rsid w:val="00665A56"/>
    <w:rsid w:val="00667FE5"/>
    <w:rsid w:val="0067040C"/>
    <w:rsid w:val="0067100B"/>
    <w:rsid w:val="006734E4"/>
    <w:rsid w:val="00673BF0"/>
    <w:rsid w:val="006741A1"/>
    <w:rsid w:val="00675486"/>
    <w:rsid w:val="00675679"/>
    <w:rsid w:val="00675B00"/>
    <w:rsid w:val="00676529"/>
    <w:rsid w:val="00676C5E"/>
    <w:rsid w:val="00677D7E"/>
    <w:rsid w:val="00680CDA"/>
    <w:rsid w:val="0068138E"/>
    <w:rsid w:val="00682B3C"/>
    <w:rsid w:val="006834C8"/>
    <w:rsid w:val="00686ECC"/>
    <w:rsid w:val="00690849"/>
    <w:rsid w:val="006933AD"/>
    <w:rsid w:val="00695C54"/>
    <w:rsid w:val="00696007"/>
    <w:rsid w:val="006975F3"/>
    <w:rsid w:val="006A0C16"/>
    <w:rsid w:val="006A12A3"/>
    <w:rsid w:val="006A1E49"/>
    <w:rsid w:val="006A3328"/>
    <w:rsid w:val="006A5B2C"/>
    <w:rsid w:val="006A678C"/>
    <w:rsid w:val="006B004C"/>
    <w:rsid w:val="006B0EB1"/>
    <w:rsid w:val="006B17DB"/>
    <w:rsid w:val="006B2DFC"/>
    <w:rsid w:val="006B40BB"/>
    <w:rsid w:val="006B469F"/>
    <w:rsid w:val="006B746B"/>
    <w:rsid w:val="006B7810"/>
    <w:rsid w:val="006C005F"/>
    <w:rsid w:val="006C14D0"/>
    <w:rsid w:val="006C2C3F"/>
    <w:rsid w:val="006C4085"/>
    <w:rsid w:val="006C4C09"/>
    <w:rsid w:val="006C6310"/>
    <w:rsid w:val="006C679D"/>
    <w:rsid w:val="006C719E"/>
    <w:rsid w:val="006C77E3"/>
    <w:rsid w:val="006C79E0"/>
    <w:rsid w:val="006C7A04"/>
    <w:rsid w:val="006D18C9"/>
    <w:rsid w:val="006D2CCD"/>
    <w:rsid w:val="006D339F"/>
    <w:rsid w:val="006D77AA"/>
    <w:rsid w:val="006E0F39"/>
    <w:rsid w:val="006E3A1F"/>
    <w:rsid w:val="006E41C0"/>
    <w:rsid w:val="006E54D0"/>
    <w:rsid w:val="006F0085"/>
    <w:rsid w:val="006F1674"/>
    <w:rsid w:val="006F1BFC"/>
    <w:rsid w:val="006F2E9B"/>
    <w:rsid w:val="006F4B67"/>
    <w:rsid w:val="006F504A"/>
    <w:rsid w:val="006F53E1"/>
    <w:rsid w:val="006F6233"/>
    <w:rsid w:val="006F735F"/>
    <w:rsid w:val="0070280D"/>
    <w:rsid w:val="007030BA"/>
    <w:rsid w:val="007046F7"/>
    <w:rsid w:val="00704720"/>
    <w:rsid w:val="00705F6B"/>
    <w:rsid w:val="007070A8"/>
    <w:rsid w:val="00707F11"/>
    <w:rsid w:val="0071001F"/>
    <w:rsid w:val="0071086E"/>
    <w:rsid w:val="007109D1"/>
    <w:rsid w:val="007119A3"/>
    <w:rsid w:val="00714FD2"/>
    <w:rsid w:val="00716D2B"/>
    <w:rsid w:val="007211CB"/>
    <w:rsid w:val="00723B63"/>
    <w:rsid w:val="00725403"/>
    <w:rsid w:val="00725C0B"/>
    <w:rsid w:val="00726C86"/>
    <w:rsid w:val="00730891"/>
    <w:rsid w:val="00731A9F"/>
    <w:rsid w:val="00733FA9"/>
    <w:rsid w:val="00734A0E"/>
    <w:rsid w:val="00735D66"/>
    <w:rsid w:val="0073701B"/>
    <w:rsid w:val="007372BF"/>
    <w:rsid w:val="00740275"/>
    <w:rsid w:val="0074043C"/>
    <w:rsid w:val="00743CA8"/>
    <w:rsid w:val="007441CE"/>
    <w:rsid w:val="007462BB"/>
    <w:rsid w:val="00746678"/>
    <w:rsid w:val="00746927"/>
    <w:rsid w:val="00746CEC"/>
    <w:rsid w:val="00747439"/>
    <w:rsid w:val="00750CA1"/>
    <w:rsid w:val="00752079"/>
    <w:rsid w:val="0075401C"/>
    <w:rsid w:val="00754746"/>
    <w:rsid w:val="007557D5"/>
    <w:rsid w:val="007564CF"/>
    <w:rsid w:val="00756557"/>
    <w:rsid w:val="00757227"/>
    <w:rsid w:val="0076119A"/>
    <w:rsid w:val="007613CA"/>
    <w:rsid w:val="00765BB9"/>
    <w:rsid w:val="00765E12"/>
    <w:rsid w:val="00767C06"/>
    <w:rsid w:val="007706DC"/>
    <w:rsid w:val="00771225"/>
    <w:rsid w:val="00771D70"/>
    <w:rsid w:val="00772979"/>
    <w:rsid w:val="007729FC"/>
    <w:rsid w:val="00772BB9"/>
    <w:rsid w:val="00773021"/>
    <w:rsid w:val="00773F04"/>
    <w:rsid w:val="00774C03"/>
    <w:rsid w:val="00775198"/>
    <w:rsid w:val="00776619"/>
    <w:rsid w:val="00776BF8"/>
    <w:rsid w:val="00777931"/>
    <w:rsid w:val="00777D65"/>
    <w:rsid w:val="0078091C"/>
    <w:rsid w:val="0078230C"/>
    <w:rsid w:val="00784161"/>
    <w:rsid w:val="007863E8"/>
    <w:rsid w:val="00787F90"/>
    <w:rsid w:val="00790629"/>
    <w:rsid w:val="00791069"/>
    <w:rsid w:val="007923FE"/>
    <w:rsid w:val="007928D8"/>
    <w:rsid w:val="00793F71"/>
    <w:rsid w:val="007945B0"/>
    <w:rsid w:val="00795B13"/>
    <w:rsid w:val="00796651"/>
    <w:rsid w:val="007968C4"/>
    <w:rsid w:val="007A0728"/>
    <w:rsid w:val="007A0978"/>
    <w:rsid w:val="007A0E17"/>
    <w:rsid w:val="007A1085"/>
    <w:rsid w:val="007A339B"/>
    <w:rsid w:val="007A53F1"/>
    <w:rsid w:val="007A69E6"/>
    <w:rsid w:val="007B03A3"/>
    <w:rsid w:val="007B07C5"/>
    <w:rsid w:val="007B0846"/>
    <w:rsid w:val="007B12C0"/>
    <w:rsid w:val="007B1429"/>
    <w:rsid w:val="007B3E00"/>
    <w:rsid w:val="007B4337"/>
    <w:rsid w:val="007B46F9"/>
    <w:rsid w:val="007B48F1"/>
    <w:rsid w:val="007B5A5F"/>
    <w:rsid w:val="007B66C2"/>
    <w:rsid w:val="007B7BCC"/>
    <w:rsid w:val="007C05A6"/>
    <w:rsid w:val="007C0EDD"/>
    <w:rsid w:val="007C4569"/>
    <w:rsid w:val="007C5D72"/>
    <w:rsid w:val="007C5FEE"/>
    <w:rsid w:val="007C677B"/>
    <w:rsid w:val="007C6853"/>
    <w:rsid w:val="007C6923"/>
    <w:rsid w:val="007C6ABE"/>
    <w:rsid w:val="007C788A"/>
    <w:rsid w:val="007D0201"/>
    <w:rsid w:val="007D232B"/>
    <w:rsid w:val="007D2AEF"/>
    <w:rsid w:val="007D2F6F"/>
    <w:rsid w:val="007D38A4"/>
    <w:rsid w:val="007D3F7E"/>
    <w:rsid w:val="007D5313"/>
    <w:rsid w:val="007D5B5C"/>
    <w:rsid w:val="007D7A59"/>
    <w:rsid w:val="007D7AFE"/>
    <w:rsid w:val="007E0796"/>
    <w:rsid w:val="007E0AAD"/>
    <w:rsid w:val="007E0EE3"/>
    <w:rsid w:val="007E1ED8"/>
    <w:rsid w:val="007E2CB7"/>
    <w:rsid w:val="007E3BFF"/>
    <w:rsid w:val="007E3CC9"/>
    <w:rsid w:val="007E552F"/>
    <w:rsid w:val="007E6B0A"/>
    <w:rsid w:val="007E73BF"/>
    <w:rsid w:val="007E7C79"/>
    <w:rsid w:val="007F0368"/>
    <w:rsid w:val="007F0F24"/>
    <w:rsid w:val="007F13D5"/>
    <w:rsid w:val="007F1901"/>
    <w:rsid w:val="007F1D52"/>
    <w:rsid w:val="007F37D9"/>
    <w:rsid w:val="007F49EF"/>
    <w:rsid w:val="007F4E6F"/>
    <w:rsid w:val="007F5A60"/>
    <w:rsid w:val="007F61D0"/>
    <w:rsid w:val="007F6DFA"/>
    <w:rsid w:val="00800397"/>
    <w:rsid w:val="008011E4"/>
    <w:rsid w:val="00803146"/>
    <w:rsid w:val="008036B2"/>
    <w:rsid w:val="0080573D"/>
    <w:rsid w:val="0080792F"/>
    <w:rsid w:val="00807E0C"/>
    <w:rsid w:val="008102D0"/>
    <w:rsid w:val="008136F6"/>
    <w:rsid w:val="0081392D"/>
    <w:rsid w:val="00813A44"/>
    <w:rsid w:val="008145AC"/>
    <w:rsid w:val="00814AAB"/>
    <w:rsid w:val="0081595D"/>
    <w:rsid w:val="00815A3B"/>
    <w:rsid w:val="00815CB5"/>
    <w:rsid w:val="008162CA"/>
    <w:rsid w:val="00820F94"/>
    <w:rsid w:val="008214CE"/>
    <w:rsid w:val="00821FAC"/>
    <w:rsid w:val="0082230D"/>
    <w:rsid w:val="00823F34"/>
    <w:rsid w:val="0082411B"/>
    <w:rsid w:val="00825D3C"/>
    <w:rsid w:val="008263A8"/>
    <w:rsid w:val="008266A7"/>
    <w:rsid w:val="008300A2"/>
    <w:rsid w:val="008301BA"/>
    <w:rsid w:val="00831A5D"/>
    <w:rsid w:val="00832E0B"/>
    <w:rsid w:val="00833C8C"/>
    <w:rsid w:val="008348EC"/>
    <w:rsid w:val="00835579"/>
    <w:rsid w:val="00837E02"/>
    <w:rsid w:val="00840BA5"/>
    <w:rsid w:val="008425FA"/>
    <w:rsid w:val="008428DC"/>
    <w:rsid w:val="00842B9F"/>
    <w:rsid w:val="00843318"/>
    <w:rsid w:val="00843631"/>
    <w:rsid w:val="0084422D"/>
    <w:rsid w:val="0084450F"/>
    <w:rsid w:val="00844639"/>
    <w:rsid w:val="00845D31"/>
    <w:rsid w:val="00845E75"/>
    <w:rsid w:val="008503BA"/>
    <w:rsid w:val="0085164B"/>
    <w:rsid w:val="00851777"/>
    <w:rsid w:val="00851AE4"/>
    <w:rsid w:val="00852A73"/>
    <w:rsid w:val="00853961"/>
    <w:rsid w:val="008562CB"/>
    <w:rsid w:val="00857B7A"/>
    <w:rsid w:val="00857D70"/>
    <w:rsid w:val="00860F09"/>
    <w:rsid w:val="008621CA"/>
    <w:rsid w:val="00862A51"/>
    <w:rsid w:val="00863AF3"/>
    <w:rsid w:val="008642A0"/>
    <w:rsid w:val="008646A4"/>
    <w:rsid w:val="008676B6"/>
    <w:rsid w:val="008705D4"/>
    <w:rsid w:val="0087144E"/>
    <w:rsid w:val="008717E9"/>
    <w:rsid w:val="008727EA"/>
    <w:rsid w:val="00873040"/>
    <w:rsid w:val="0087366D"/>
    <w:rsid w:val="00875853"/>
    <w:rsid w:val="0087597E"/>
    <w:rsid w:val="00876476"/>
    <w:rsid w:val="00876DA7"/>
    <w:rsid w:val="008815CF"/>
    <w:rsid w:val="00882CCF"/>
    <w:rsid w:val="0088340A"/>
    <w:rsid w:val="008857A6"/>
    <w:rsid w:val="00886E81"/>
    <w:rsid w:val="00886FD9"/>
    <w:rsid w:val="00887A24"/>
    <w:rsid w:val="008937C7"/>
    <w:rsid w:val="00894BAB"/>
    <w:rsid w:val="0089596A"/>
    <w:rsid w:val="008A01A9"/>
    <w:rsid w:val="008A0384"/>
    <w:rsid w:val="008A05AF"/>
    <w:rsid w:val="008A2149"/>
    <w:rsid w:val="008A2C6F"/>
    <w:rsid w:val="008A2D7D"/>
    <w:rsid w:val="008A354A"/>
    <w:rsid w:val="008A52B0"/>
    <w:rsid w:val="008A5A1F"/>
    <w:rsid w:val="008A62C0"/>
    <w:rsid w:val="008B0336"/>
    <w:rsid w:val="008B07F3"/>
    <w:rsid w:val="008B1AA8"/>
    <w:rsid w:val="008B1D1F"/>
    <w:rsid w:val="008B211D"/>
    <w:rsid w:val="008B2F3E"/>
    <w:rsid w:val="008B2F61"/>
    <w:rsid w:val="008B34B9"/>
    <w:rsid w:val="008B5D79"/>
    <w:rsid w:val="008B7F75"/>
    <w:rsid w:val="008C0579"/>
    <w:rsid w:val="008C1256"/>
    <w:rsid w:val="008C1370"/>
    <w:rsid w:val="008C20DF"/>
    <w:rsid w:val="008C390C"/>
    <w:rsid w:val="008C542B"/>
    <w:rsid w:val="008C5448"/>
    <w:rsid w:val="008C6345"/>
    <w:rsid w:val="008C6BBC"/>
    <w:rsid w:val="008D0A24"/>
    <w:rsid w:val="008D0BF6"/>
    <w:rsid w:val="008D1183"/>
    <w:rsid w:val="008D1542"/>
    <w:rsid w:val="008D1B78"/>
    <w:rsid w:val="008D1F04"/>
    <w:rsid w:val="008D2FB4"/>
    <w:rsid w:val="008D3867"/>
    <w:rsid w:val="008D39E5"/>
    <w:rsid w:val="008D4600"/>
    <w:rsid w:val="008D58D1"/>
    <w:rsid w:val="008D6024"/>
    <w:rsid w:val="008D6209"/>
    <w:rsid w:val="008D663C"/>
    <w:rsid w:val="008E08D9"/>
    <w:rsid w:val="008E15A4"/>
    <w:rsid w:val="008E2909"/>
    <w:rsid w:val="008E5ACA"/>
    <w:rsid w:val="008F1C16"/>
    <w:rsid w:val="008F23B8"/>
    <w:rsid w:val="008F467C"/>
    <w:rsid w:val="008F4915"/>
    <w:rsid w:val="008F54BA"/>
    <w:rsid w:val="008F620C"/>
    <w:rsid w:val="008F7054"/>
    <w:rsid w:val="008F7F19"/>
    <w:rsid w:val="00900B1F"/>
    <w:rsid w:val="00901B31"/>
    <w:rsid w:val="00901D1E"/>
    <w:rsid w:val="00901FED"/>
    <w:rsid w:val="00902A66"/>
    <w:rsid w:val="00905425"/>
    <w:rsid w:val="00906351"/>
    <w:rsid w:val="00906B62"/>
    <w:rsid w:val="00910557"/>
    <w:rsid w:val="00911355"/>
    <w:rsid w:val="00911E84"/>
    <w:rsid w:val="00912591"/>
    <w:rsid w:val="009134CF"/>
    <w:rsid w:val="00913520"/>
    <w:rsid w:val="00914064"/>
    <w:rsid w:val="009159CD"/>
    <w:rsid w:val="009204DF"/>
    <w:rsid w:val="0092107B"/>
    <w:rsid w:val="00921C06"/>
    <w:rsid w:val="00922303"/>
    <w:rsid w:val="009224A4"/>
    <w:rsid w:val="009228B6"/>
    <w:rsid w:val="00922969"/>
    <w:rsid w:val="009253A2"/>
    <w:rsid w:val="00925AB1"/>
    <w:rsid w:val="00926317"/>
    <w:rsid w:val="0092709D"/>
    <w:rsid w:val="00927A91"/>
    <w:rsid w:val="00930099"/>
    <w:rsid w:val="00930102"/>
    <w:rsid w:val="009312AF"/>
    <w:rsid w:val="00931E10"/>
    <w:rsid w:val="00931F17"/>
    <w:rsid w:val="00932CD5"/>
    <w:rsid w:val="009334B4"/>
    <w:rsid w:val="009343B0"/>
    <w:rsid w:val="00936D04"/>
    <w:rsid w:val="00937615"/>
    <w:rsid w:val="00937692"/>
    <w:rsid w:val="00937B9C"/>
    <w:rsid w:val="009401CB"/>
    <w:rsid w:val="00941498"/>
    <w:rsid w:val="009426D7"/>
    <w:rsid w:val="00942776"/>
    <w:rsid w:val="00942E54"/>
    <w:rsid w:val="00943667"/>
    <w:rsid w:val="00945FCA"/>
    <w:rsid w:val="009463C0"/>
    <w:rsid w:val="00954082"/>
    <w:rsid w:val="009546AE"/>
    <w:rsid w:val="00954964"/>
    <w:rsid w:val="0095556C"/>
    <w:rsid w:val="00955DB9"/>
    <w:rsid w:val="009566BA"/>
    <w:rsid w:val="00957F58"/>
    <w:rsid w:val="00960E24"/>
    <w:rsid w:val="00961363"/>
    <w:rsid w:val="00962307"/>
    <w:rsid w:val="00962813"/>
    <w:rsid w:val="00963627"/>
    <w:rsid w:val="0096399E"/>
    <w:rsid w:val="00963E27"/>
    <w:rsid w:val="009640E9"/>
    <w:rsid w:val="00964AE7"/>
    <w:rsid w:val="00965AD5"/>
    <w:rsid w:val="00967223"/>
    <w:rsid w:val="0096737D"/>
    <w:rsid w:val="00967695"/>
    <w:rsid w:val="0097114C"/>
    <w:rsid w:val="009718F6"/>
    <w:rsid w:val="00972319"/>
    <w:rsid w:val="009736F5"/>
    <w:rsid w:val="00975B5D"/>
    <w:rsid w:val="0097605E"/>
    <w:rsid w:val="0097642C"/>
    <w:rsid w:val="00976B05"/>
    <w:rsid w:val="00977369"/>
    <w:rsid w:val="00977770"/>
    <w:rsid w:val="009818D8"/>
    <w:rsid w:val="009827BD"/>
    <w:rsid w:val="00982ADC"/>
    <w:rsid w:val="00983609"/>
    <w:rsid w:val="0098398F"/>
    <w:rsid w:val="009839EB"/>
    <w:rsid w:val="009844FB"/>
    <w:rsid w:val="00984C00"/>
    <w:rsid w:val="00985EFB"/>
    <w:rsid w:val="009863E0"/>
    <w:rsid w:val="00986956"/>
    <w:rsid w:val="0098705E"/>
    <w:rsid w:val="00990D5D"/>
    <w:rsid w:val="00990E66"/>
    <w:rsid w:val="00991A69"/>
    <w:rsid w:val="00992127"/>
    <w:rsid w:val="009924AC"/>
    <w:rsid w:val="00992CB7"/>
    <w:rsid w:val="00993AD8"/>
    <w:rsid w:val="00995A5E"/>
    <w:rsid w:val="009965D3"/>
    <w:rsid w:val="00997FEE"/>
    <w:rsid w:val="009A05AB"/>
    <w:rsid w:val="009A2E75"/>
    <w:rsid w:val="009A2F79"/>
    <w:rsid w:val="009A3B56"/>
    <w:rsid w:val="009A5532"/>
    <w:rsid w:val="009A5A7C"/>
    <w:rsid w:val="009A5D26"/>
    <w:rsid w:val="009A7038"/>
    <w:rsid w:val="009A7327"/>
    <w:rsid w:val="009A7EFF"/>
    <w:rsid w:val="009B0224"/>
    <w:rsid w:val="009B3547"/>
    <w:rsid w:val="009B403D"/>
    <w:rsid w:val="009B43E2"/>
    <w:rsid w:val="009B4A1C"/>
    <w:rsid w:val="009B6E7A"/>
    <w:rsid w:val="009B6F17"/>
    <w:rsid w:val="009C08A8"/>
    <w:rsid w:val="009C097B"/>
    <w:rsid w:val="009C0B9F"/>
    <w:rsid w:val="009C4C1D"/>
    <w:rsid w:val="009C6742"/>
    <w:rsid w:val="009C7457"/>
    <w:rsid w:val="009D3C37"/>
    <w:rsid w:val="009D462D"/>
    <w:rsid w:val="009D4E88"/>
    <w:rsid w:val="009D68BC"/>
    <w:rsid w:val="009E0B22"/>
    <w:rsid w:val="009E1945"/>
    <w:rsid w:val="009E19A8"/>
    <w:rsid w:val="009E1BF2"/>
    <w:rsid w:val="009E31A1"/>
    <w:rsid w:val="009E4299"/>
    <w:rsid w:val="009E50FD"/>
    <w:rsid w:val="009F025E"/>
    <w:rsid w:val="009F05A9"/>
    <w:rsid w:val="009F0943"/>
    <w:rsid w:val="009F224F"/>
    <w:rsid w:val="009F2928"/>
    <w:rsid w:val="009F2C71"/>
    <w:rsid w:val="009F4064"/>
    <w:rsid w:val="009F430C"/>
    <w:rsid w:val="009F4468"/>
    <w:rsid w:val="009F48AE"/>
    <w:rsid w:val="009F4C67"/>
    <w:rsid w:val="009F4E86"/>
    <w:rsid w:val="009F51A2"/>
    <w:rsid w:val="009F5652"/>
    <w:rsid w:val="009F5E9A"/>
    <w:rsid w:val="009F77DE"/>
    <w:rsid w:val="00A01B90"/>
    <w:rsid w:val="00A02021"/>
    <w:rsid w:val="00A065E2"/>
    <w:rsid w:val="00A06E26"/>
    <w:rsid w:val="00A06EDC"/>
    <w:rsid w:val="00A076FC"/>
    <w:rsid w:val="00A10F29"/>
    <w:rsid w:val="00A11E07"/>
    <w:rsid w:val="00A1213E"/>
    <w:rsid w:val="00A1410D"/>
    <w:rsid w:val="00A15979"/>
    <w:rsid w:val="00A16568"/>
    <w:rsid w:val="00A17F35"/>
    <w:rsid w:val="00A22E0E"/>
    <w:rsid w:val="00A231F7"/>
    <w:rsid w:val="00A24CA1"/>
    <w:rsid w:val="00A25D29"/>
    <w:rsid w:val="00A267E4"/>
    <w:rsid w:val="00A2707E"/>
    <w:rsid w:val="00A3024D"/>
    <w:rsid w:val="00A30BC2"/>
    <w:rsid w:val="00A322DB"/>
    <w:rsid w:val="00A32435"/>
    <w:rsid w:val="00A3272A"/>
    <w:rsid w:val="00A32952"/>
    <w:rsid w:val="00A32D5B"/>
    <w:rsid w:val="00A3473C"/>
    <w:rsid w:val="00A37D9C"/>
    <w:rsid w:val="00A37DBA"/>
    <w:rsid w:val="00A41023"/>
    <w:rsid w:val="00A41186"/>
    <w:rsid w:val="00A416CB"/>
    <w:rsid w:val="00A41F97"/>
    <w:rsid w:val="00A42012"/>
    <w:rsid w:val="00A424E1"/>
    <w:rsid w:val="00A436A7"/>
    <w:rsid w:val="00A43723"/>
    <w:rsid w:val="00A43813"/>
    <w:rsid w:val="00A44B69"/>
    <w:rsid w:val="00A4537C"/>
    <w:rsid w:val="00A45393"/>
    <w:rsid w:val="00A459E2"/>
    <w:rsid w:val="00A46B28"/>
    <w:rsid w:val="00A46D37"/>
    <w:rsid w:val="00A50432"/>
    <w:rsid w:val="00A507C0"/>
    <w:rsid w:val="00A50CAA"/>
    <w:rsid w:val="00A5163E"/>
    <w:rsid w:val="00A520E1"/>
    <w:rsid w:val="00A5245C"/>
    <w:rsid w:val="00A52556"/>
    <w:rsid w:val="00A52D13"/>
    <w:rsid w:val="00A536EB"/>
    <w:rsid w:val="00A5391B"/>
    <w:rsid w:val="00A5405E"/>
    <w:rsid w:val="00A5449F"/>
    <w:rsid w:val="00A549FE"/>
    <w:rsid w:val="00A56B5D"/>
    <w:rsid w:val="00A56DEB"/>
    <w:rsid w:val="00A57DFB"/>
    <w:rsid w:val="00A649E7"/>
    <w:rsid w:val="00A667C4"/>
    <w:rsid w:val="00A66AAD"/>
    <w:rsid w:val="00A67DC2"/>
    <w:rsid w:val="00A71A4D"/>
    <w:rsid w:val="00A71C92"/>
    <w:rsid w:val="00A71D15"/>
    <w:rsid w:val="00A73465"/>
    <w:rsid w:val="00A73632"/>
    <w:rsid w:val="00A73E9D"/>
    <w:rsid w:val="00A74D03"/>
    <w:rsid w:val="00A75F75"/>
    <w:rsid w:val="00A75FC1"/>
    <w:rsid w:val="00A760F0"/>
    <w:rsid w:val="00A77A42"/>
    <w:rsid w:val="00A77C09"/>
    <w:rsid w:val="00A8028F"/>
    <w:rsid w:val="00A818ED"/>
    <w:rsid w:val="00A8471F"/>
    <w:rsid w:val="00A8520C"/>
    <w:rsid w:val="00A852DB"/>
    <w:rsid w:val="00A861D9"/>
    <w:rsid w:val="00A87FB0"/>
    <w:rsid w:val="00A9015D"/>
    <w:rsid w:val="00A9070C"/>
    <w:rsid w:val="00A90939"/>
    <w:rsid w:val="00A909A1"/>
    <w:rsid w:val="00A91EF4"/>
    <w:rsid w:val="00A934E3"/>
    <w:rsid w:val="00A947C3"/>
    <w:rsid w:val="00A94B5B"/>
    <w:rsid w:val="00A95E9D"/>
    <w:rsid w:val="00A97107"/>
    <w:rsid w:val="00A97322"/>
    <w:rsid w:val="00A977C1"/>
    <w:rsid w:val="00AA0E3B"/>
    <w:rsid w:val="00AA1088"/>
    <w:rsid w:val="00AA358E"/>
    <w:rsid w:val="00AA39A9"/>
    <w:rsid w:val="00AA3B32"/>
    <w:rsid w:val="00AA4325"/>
    <w:rsid w:val="00AA65C9"/>
    <w:rsid w:val="00AA7435"/>
    <w:rsid w:val="00AA7B89"/>
    <w:rsid w:val="00AA7C5C"/>
    <w:rsid w:val="00AB040C"/>
    <w:rsid w:val="00AB0F92"/>
    <w:rsid w:val="00AB1122"/>
    <w:rsid w:val="00AB1C4D"/>
    <w:rsid w:val="00AB30DA"/>
    <w:rsid w:val="00AB37B7"/>
    <w:rsid w:val="00AB4B7A"/>
    <w:rsid w:val="00AB5613"/>
    <w:rsid w:val="00AB6564"/>
    <w:rsid w:val="00AB7CF6"/>
    <w:rsid w:val="00AC0BE7"/>
    <w:rsid w:val="00AC2632"/>
    <w:rsid w:val="00AC2775"/>
    <w:rsid w:val="00AC2DA9"/>
    <w:rsid w:val="00AC3723"/>
    <w:rsid w:val="00AC3E55"/>
    <w:rsid w:val="00AC4B9C"/>
    <w:rsid w:val="00AC5027"/>
    <w:rsid w:val="00AC54D6"/>
    <w:rsid w:val="00AC61A1"/>
    <w:rsid w:val="00AC6225"/>
    <w:rsid w:val="00AC63E5"/>
    <w:rsid w:val="00AC6F6A"/>
    <w:rsid w:val="00AC7902"/>
    <w:rsid w:val="00AD06C7"/>
    <w:rsid w:val="00AD1A60"/>
    <w:rsid w:val="00AD2FCF"/>
    <w:rsid w:val="00AD3047"/>
    <w:rsid w:val="00AD6277"/>
    <w:rsid w:val="00AD7782"/>
    <w:rsid w:val="00AD7B99"/>
    <w:rsid w:val="00AE07A3"/>
    <w:rsid w:val="00AE1A61"/>
    <w:rsid w:val="00AE218B"/>
    <w:rsid w:val="00AE229A"/>
    <w:rsid w:val="00AE3206"/>
    <w:rsid w:val="00AE57BE"/>
    <w:rsid w:val="00AE6129"/>
    <w:rsid w:val="00AF023B"/>
    <w:rsid w:val="00AF033A"/>
    <w:rsid w:val="00AF1802"/>
    <w:rsid w:val="00AF4647"/>
    <w:rsid w:val="00AF4E4D"/>
    <w:rsid w:val="00AF5F9E"/>
    <w:rsid w:val="00B02E37"/>
    <w:rsid w:val="00B03B58"/>
    <w:rsid w:val="00B046B6"/>
    <w:rsid w:val="00B0492F"/>
    <w:rsid w:val="00B060BE"/>
    <w:rsid w:val="00B0678E"/>
    <w:rsid w:val="00B06D0F"/>
    <w:rsid w:val="00B074E7"/>
    <w:rsid w:val="00B07A26"/>
    <w:rsid w:val="00B100FD"/>
    <w:rsid w:val="00B1048B"/>
    <w:rsid w:val="00B10566"/>
    <w:rsid w:val="00B13EE0"/>
    <w:rsid w:val="00B147C6"/>
    <w:rsid w:val="00B14A42"/>
    <w:rsid w:val="00B1734C"/>
    <w:rsid w:val="00B21B4D"/>
    <w:rsid w:val="00B2368A"/>
    <w:rsid w:val="00B26784"/>
    <w:rsid w:val="00B267B5"/>
    <w:rsid w:val="00B26EDB"/>
    <w:rsid w:val="00B27611"/>
    <w:rsid w:val="00B32AEF"/>
    <w:rsid w:val="00B3437B"/>
    <w:rsid w:val="00B35DC4"/>
    <w:rsid w:val="00B36778"/>
    <w:rsid w:val="00B3793A"/>
    <w:rsid w:val="00B37BFF"/>
    <w:rsid w:val="00B418D2"/>
    <w:rsid w:val="00B41B4A"/>
    <w:rsid w:val="00B42322"/>
    <w:rsid w:val="00B426C8"/>
    <w:rsid w:val="00B435F5"/>
    <w:rsid w:val="00B43F11"/>
    <w:rsid w:val="00B45FDF"/>
    <w:rsid w:val="00B46447"/>
    <w:rsid w:val="00B4653C"/>
    <w:rsid w:val="00B47402"/>
    <w:rsid w:val="00B47AB8"/>
    <w:rsid w:val="00B5061B"/>
    <w:rsid w:val="00B515F6"/>
    <w:rsid w:val="00B51892"/>
    <w:rsid w:val="00B51F9F"/>
    <w:rsid w:val="00B53B14"/>
    <w:rsid w:val="00B5485B"/>
    <w:rsid w:val="00B56BEF"/>
    <w:rsid w:val="00B57534"/>
    <w:rsid w:val="00B57688"/>
    <w:rsid w:val="00B5793C"/>
    <w:rsid w:val="00B614A9"/>
    <w:rsid w:val="00B6208F"/>
    <w:rsid w:val="00B62511"/>
    <w:rsid w:val="00B62E2E"/>
    <w:rsid w:val="00B63012"/>
    <w:rsid w:val="00B63346"/>
    <w:rsid w:val="00B64B50"/>
    <w:rsid w:val="00B65DBB"/>
    <w:rsid w:val="00B67074"/>
    <w:rsid w:val="00B7132D"/>
    <w:rsid w:val="00B74F4F"/>
    <w:rsid w:val="00B771B3"/>
    <w:rsid w:val="00B82BC4"/>
    <w:rsid w:val="00B83C4D"/>
    <w:rsid w:val="00B84D91"/>
    <w:rsid w:val="00B86573"/>
    <w:rsid w:val="00B87223"/>
    <w:rsid w:val="00B875CD"/>
    <w:rsid w:val="00B90BB5"/>
    <w:rsid w:val="00B92E7D"/>
    <w:rsid w:val="00B92FA4"/>
    <w:rsid w:val="00B931BF"/>
    <w:rsid w:val="00B950E2"/>
    <w:rsid w:val="00B954DE"/>
    <w:rsid w:val="00B9728C"/>
    <w:rsid w:val="00B97B49"/>
    <w:rsid w:val="00BA107D"/>
    <w:rsid w:val="00BA10FD"/>
    <w:rsid w:val="00BA1587"/>
    <w:rsid w:val="00BA1626"/>
    <w:rsid w:val="00BA5213"/>
    <w:rsid w:val="00BA5531"/>
    <w:rsid w:val="00BA60BE"/>
    <w:rsid w:val="00BB08E1"/>
    <w:rsid w:val="00BB09BD"/>
    <w:rsid w:val="00BB0FA2"/>
    <w:rsid w:val="00BB1BB5"/>
    <w:rsid w:val="00BB2867"/>
    <w:rsid w:val="00BB34A9"/>
    <w:rsid w:val="00BB3CA1"/>
    <w:rsid w:val="00BB42D4"/>
    <w:rsid w:val="00BB4AF7"/>
    <w:rsid w:val="00BB4FE4"/>
    <w:rsid w:val="00BB52C9"/>
    <w:rsid w:val="00BB5349"/>
    <w:rsid w:val="00BB5CC0"/>
    <w:rsid w:val="00BB6D29"/>
    <w:rsid w:val="00BB72E8"/>
    <w:rsid w:val="00BB75F9"/>
    <w:rsid w:val="00BC03C6"/>
    <w:rsid w:val="00BC064A"/>
    <w:rsid w:val="00BC1416"/>
    <w:rsid w:val="00BC29AA"/>
    <w:rsid w:val="00BC2FB8"/>
    <w:rsid w:val="00BC3FD3"/>
    <w:rsid w:val="00BC509D"/>
    <w:rsid w:val="00BC5E8F"/>
    <w:rsid w:val="00BC65CD"/>
    <w:rsid w:val="00BC7B41"/>
    <w:rsid w:val="00BC7DA4"/>
    <w:rsid w:val="00BD1A13"/>
    <w:rsid w:val="00BD2147"/>
    <w:rsid w:val="00BD3C83"/>
    <w:rsid w:val="00BE077B"/>
    <w:rsid w:val="00BE1778"/>
    <w:rsid w:val="00BE2F30"/>
    <w:rsid w:val="00BE3A0D"/>
    <w:rsid w:val="00BE59DF"/>
    <w:rsid w:val="00BE62A4"/>
    <w:rsid w:val="00BE6384"/>
    <w:rsid w:val="00BE757E"/>
    <w:rsid w:val="00BF01AC"/>
    <w:rsid w:val="00BF096E"/>
    <w:rsid w:val="00BF0B28"/>
    <w:rsid w:val="00BF1931"/>
    <w:rsid w:val="00BF20D5"/>
    <w:rsid w:val="00BF3F4C"/>
    <w:rsid w:val="00BF41A0"/>
    <w:rsid w:val="00BF4821"/>
    <w:rsid w:val="00BF4BD3"/>
    <w:rsid w:val="00BF5DB7"/>
    <w:rsid w:val="00BF5FD7"/>
    <w:rsid w:val="00BF7EEF"/>
    <w:rsid w:val="00C01F86"/>
    <w:rsid w:val="00C02D85"/>
    <w:rsid w:val="00C03027"/>
    <w:rsid w:val="00C0562D"/>
    <w:rsid w:val="00C07D9E"/>
    <w:rsid w:val="00C07F62"/>
    <w:rsid w:val="00C10349"/>
    <w:rsid w:val="00C12515"/>
    <w:rsid w:val="00C12B4D"/>
    <w:rsid w:val="00C13169"/>
    <w:rsid w:val="00C156CC"/>
    <w:rsid w:val="00C1577B"/>
    <w:rsid w:val="00C158C7"/>
    <w:rsid w:val="00C15DDA"/>
    <w:rsid w:val="00C15E31"/>
    <w:rsid w:val="00C15EA0"/>
    <w:rsid w:val="00C1667D"/>
    <w:rsid w:val="00C1690B"/>
    <w:rsid w:val="00C16AB2"/>
    <w:rsid w:val="00C1799B"/>
    <w:rsid w:val="00C17D99"/>
    <w:rsid w:val="00C2080F"/>
    <w:rsid w:val="00C2282D"/>
    <w:rsid w:val="00C22F80"/>
    <w:rsid w:val="00C22F8D"/>
    <w:rsid w:val="00C24AE5"/>
    <w:rsid w:val="00C27E7E"/>
    <w:rsid w:val="00C30ABA"/>
    <w:rsid w:val="00C31C75"/>
    <w:rsid w:val="00C3203A"/>
    <w:rsid w:val="00C35A03"/>
    <w:rsid w:val="00C37B53"/>
    <w:rsid w:val="00C41878"/>
    <w:rsid w:val="00C41E30"/>
    <w:rsid w:val="00C423A6"/>
    <w:rsid w:val="00C43D13"/>
    <w:rsid w:val="00C44312"/>
    <w:rsid w:val="00C44426"/>
    <w:rsid w:val="00C45788"/>
    <w:rsid w:val="00C45B74"/>
    <w:rsid w:val="00C4654D"/>
    <w:rsid w:val="00C46667"/>
    <w:rsid w:val="00C467D9"/>
    <w:rsid w:val="00C46920"/>
    <w:rsid w:val="00C46C40"/>
    <w:rsid w:val="00C50E40"/>
    <w:rsid w:val="00C51622"/>
    <w:rsid w:val="00C52569"/>
    <w:rsid w:val="00C539BE"/>
    <w:rsid w:val="00C53B19"/>
    <w:rsid w:val="00C55D3C"/>
    <w:rsid w:val="00C56D04"/>
    <w:rsid w:val="00C57C02"/>
    <w:rsid w:val="00C61FEC"/>
    <w:rsid w:val="00C6370A"/>
    <w:rsid w:val="00C641E2"/>
    <w:rsid w:val="00C64E00"/>
    <w:rsid w:val="00C64ECD"/>
    <w:rsid w:val="00C65CCD"/>
    <w:rsid w:val="00C67325"/>
    <w:rsid w:val="00C71332"/>
    <w:rsid w:val="00C719EA"/>
    <w:rsid w:val="00C71E39"/>
    <w:rsid w:val="00C7342E"/>
    <w:rsid w:val="00C74018"/>
    <w:rsid w:val="00C75674"/>
    <w:rsid w:val="00C75BFF"/>
    <w:rsid w:val="00C80077"/>
    <w:rsid w:val="00C81247"/>
    <w:rsid w:val="00C8141D"/>
    <w:rsid w:val="00C81890"/>
    <w:rsid w:val="00C81AB6"/>
    <w:rsid w:val="00C83423"/>
    <w:rsid w:val="00C8383F"/>
    <w:rsid w:val="00C83B41"/>
    <w:rsid w:val="00C83C8F"/>
    <w:rsid w:val="00C84161"/>
    <w:rsid w:val="00C84402"/>
    <w:rsid w:val="00C85691"/>
    <w:rsid w:val="00C85696"/>
    <w:rsid w:val="00C8764E"/>
    <w:rsid w:val="00C8779E"/>
    <w:rsid w:val="00C90B9B"/>
    <w:rsid w:val="00C91B0A"/>
    <w:rsid w:val="00C93379"/>
    <w:rsid w:val="00C937F5"/>
    <w:rsid w:val="00C94809"/>
    <w:rsid w:val="00C94ED9"/>
    <w:rsid w:val="00C95111"/>
    <w:rsid w:val="00C958AB"/>
    <w:rsid w:val="00C959E7"/>
    <w:rsid w:val="00C95B1B"/>
    <w:rsid w:val="00C97B84"/>
    <w:rsid w:val="00C97F0F"/>
    <w:rsid w:val="00CA00D5"/>
    <w:rsid w:val="00CA2626"/>
    <w:rsid w:val="00CB0A4E"/>
    <w:rsid w:val="00CB262F"/>
    <w:rsid w:val="00CB5CCF"/>
    <w:rsid w:val="00CB5EE8"/>
    <w:rsid w:val="00CB614D"/>
    <w:rsid w:val="00CB635D"/>
    <w:rsid w:val="00CB719A"/>
    <w:rsid w:val="00CB76C7"/>
    <w:rsid w:val="00CC146D"/>
    <w:rsid w:val="00CC1FF9"/>
    <w:rsid w:val="00CC277C"/>
    <w:rsid w:val="00CC2FE9"/>
    <w:rsid w:val="00CC58A9"/>
    <w:rsid w:val="00CC5A41"/>
    <w:rsid w:val="00CC6C7C"/>
    <w:rsid w:val="00CC7388"/>
    <w:rsid w:val="00CD0085"/>
    <w:rsid w:val="00CD11EC"/>
    <w:rsid w:val="00CD1F40"/>
    <w:rsid w:val="00CD2714"/>
    <w:rsid w:val="00CD2F45"/>
    <w:rsid w:val="00CD4E67"/>
    <w:rsid w:val="00CD59C1"/>
    <w:rsid w:val="00CD5C68"/>
    <w:rsid w:val="00CD6705"/>
    <w:rsid w:val="00CD6C7A"/>
    <w:rsid w:val="00CE057F"/>
    <w:rsid w:val="00CE0BCB"/>
    <w:rsid w:val="00CE2899"/>
    <w:rsid w:val="00CE39DC"/>
    <w:rsid w:val="00CE5779"/>
    <w:rsid w:val="00CE5828"/>
    <w:rsid w:val="00CE6221"/>
    <w:rsid w:val="00CE7BEA"/>
    <w:rsid w:val="00CE7C48"/>
    <w:rsid w:val="00CF08F5"/>
    <w:rsid w:val="00CF0C17"/>
    <w:rsid w:val="00CF18E6"/>
    <w:rsid w:val="00CF2132"/>
    <w:rsid w:val="00CF335C"/>
    <w:rsid w:val="00CF39E8"/>
    <w:rsid w:val="00CF58E4"/>
    <w:rsid w:val="00D04320"/>
    <w:rsid w:val="00D05016"/>
    <w:rsid w:val="00D051D3"/>
    <w:rsid w:val="00D0710E"/>
    <w:rsid w:val="00D07C61"/>
    <w:rsid w:val="00D10005"/>
    <w:rsid w:val="00D12CCF"/>
    <w:rsid w:val="00D13071"/>
    <w:rsid w:val="00D13075"/>
    <w:rsid w:val="00D132EF"/>
    <w:rsid w:val="00D139AC"/>
    <w:rsid w:val="00D13FD6"/>
    <w:rsid w:val="00D1423D"/>
    <w:rsid w:val="00D147C0"/>
    <w:rsid w:val="00D14C5F"/>
    <w:rsid w:val="00D164E6"/>
    <w:rsid w:val="00D16D64"/>
    <w:rsid w:val="00D20752"/>
    <w:rsid w:val="00D21A58"/>
    <w:rsid w:val="00D22445"/>
    <w:rsid w:val="00D226C0"/>
    <w:rsid w:val="00D3037D"/>
    <w:rsid w:val="00D306A1"/>
    <w:rsid w:val="00D3081D"/>
    <w:rsid w:val="00D3127C"/>
    <w:rsid w:val="00D31CA5"/>
    <w:rsid w:val="00D31E34"/>
    <w:rsid w:val="00D32202"/>
    <w:rsid w:val="00D32B69"/>
    <w:rsid w:val="00D336C9"/>
    <w:rsid w:val="00D36AB2"/>
    <w:rsid w:val="00D36F22"/>
    <w:rsid w:val="00D44504"/>
    <w:rsid w:val="00D44BBF"/>
    <w:rsid w:val="00D45402"/>
    <w:rsid w:val="00D46A49"/>
    <w:rsid w:val="00D46B77"/>
    <w:rsid w:val="00D46BB7"/>
    <w:rsid w:val="00D51773"/>
    <w:rsid w:val="00D52134"/>
    <w:rsid w:val="00D528AC"/>
    <w:rsid w:val="00D532C3"/>
    <w:rsid w:val="00D53422"/>
    <w:rsid w:val="00D5405D"/>
    <w:rsid w:val="00D5459F"/>
    <w:rsid w:val="00D55098"/>
    <w:rsid w:val="00D56B1E"/>
    <w:rsid w:val="00D5781A"/>
    <w:rsid w:val="00D61439"/>
    <w:rsid w:val="00D616A2"/>
    <w:rsid w:val="00D619CF"/>
    <w:rsid w:val="00D6212E"/>
    <w:rsid w:val="00D62A00"/>
    <w:rsid w:val="00D62DC4"/>
    <w:rsid w:val="00D6433D"/>
    <w:rsid w:val="00D6720B"/>
    <w:rsid w:val="00D70BDF"/>
    <w:rsid w:val="00D7325B"/>
    <w:rsid w:val="00D7369F"/>
    <w:rsid w:val="00D73E35"/>
    <w:rsid w:val="00D742CE"/>
    <w:rsid w:val="00D76438"/>
    <w:rsid w:val="00D808A4"/>
    <w:rsid w:val="00D81922"/>
    <w:rsid w:val="00D8203A"/>
    <w:rsid w:val="00D823EA"/>
    <w:rsid w:val="00D82CC3"/>
    <w:rsid w:val="00D82FDC"/>
    <w:rsid w:val="00D83D0C"/>
    <w:rsid w:val="00D8497D"/>
    <w:rsid w:val="00D84F8E"/>
    <w:rsid w:val="00D852B6"/>
    <w:rsid w:val="00D853EF"/>
    <w:rsid w:val="00D85672"/>
    <w:rsid w:val="00D85F9C"/>
    <w:rsid w:val="00D860D0"/>
    <w:rsid w:val="00D86892"/>
    <w:rsid w:val="00D86C50"/>
    <w:rsid w:val="00D876DC"/>
    <w:rsid w:val="00D95F2E"/>
    <w:rsid w:val="00D96F6E"/>
    <w:rsid w:val="00D97284"/>
    <w:rsid w:val="00DA1E66"/>
    <w:rsid w:val="00DA2A1A"/>
    <w:rsid w:val="00DA3980"/>
    <w:rsid w:val="00DA5063"/>
    <w:rsid w:val="00DA5D6B"/>
    <w:rsid w:val="00DA7972"/>
    <w:rsid w:val="00DB0A4C"/>
    <w:rsid w:val="00DB267E"/>
    <w:rsid w:val="00DB2FB9"/>
    <w:rsid w:val="00DB3167"/>
    <w:rsid w:val="00DB64A3"/>
    <w:rsid w:val="00DB68E1"/>
    <w:rsid w:val="00DB6C66"/>
    <w:rsid w:val="00DB6DB9"/>
    <w:rsid w:val="00DB7101"/>
    <w:rsid w:val="00DB72AA"/>
    <w:rsid w:val="00DB74BB"/>
    <w:rsid w:val="00DC003F"/>
    <w:rsid w:val="00DC07F7"/>
    <w:rsid w:val="00DC2017"/>
    <w:rsid w:val="00DC2E20"/>
    <w:rsid w:val="00DC3128"/>
    <w:rsid w:val="00DC4F14"/>
    <w:rsid w:val="00DC647F"/>
    <w:rsid w:val="00DC7A9F"/>
    <w:rsid w:val="00DD2DC5"/>
    <w:rsid w:val="00DD4EBA"/>
    <w:rsid w:val="00DD5875"/>
    <w:rsid w:val="00DE084D"/>
    <w:rsid w:val="00DE0C42"/>
    <w:rsid w:val="00DE0D43"/>
    <w:rsid w:val="00DE3376"/>
    <w:rsid w:val="00DE3F03"/>
    <w:rsid w:val="00DE3F1A"/>
    <w:rsid w:val="00DE42CD"/>
    <w:rsid w:val="00DE7B49"/>
    <w:rsid w:val="00DF0067"/>
    <w:rsid w:val="00DF0819"/>
    <w:rsid w:val="00DF25C2"/>
    <w:rsid w:val="00DF32F7"/>
    <w:rsid w:val="00DF3DA5"/>
    <w:rsid w:val="00DF5432"/>
    <w:rsid w:val="00DF563B"/>
    <w:rsid w:val="00DF5B63"/>
    <w:rsid w:val="00DF5B9B"/>
    <w:rsid w:val="00DF7817"/>
    <w:rsid w:val="00DF7B62"/>
    <w:rsid w:val="00E0014E"/>
    <w:rsid w:val="00E01D30"/>
    <w:rsid w:val="00E02FFF"/>
    <w:rsid w:val="00E04F50"/>
    <w:rsid w:val="00E066BF"/>
    <w:rsid w:val="00E06767"/>
    <w:rsid w:val="00E06CA0"/>
    <w:rsid w:val="00E0795F"/>
    <w:rsid w:val="00E118F5"/>
    <w:rsid w:val="00E119B8"/>
    <w:rsid w:val="00E13ED2"/>
    <w:rsid w:val="00E1537A"/>
    <w:rsid w:val="00E16EEA"/>
    <w:rsid w:val="00E17348"/>
    <w:rsid w:val="00E17A71"/>
    <w:rsid w:val="00E20F80"/>
    <w:rsid w:val="00E21670"/>
    <w:rsid w:val="00E21929"/>
    <w:rsid w:val="00E2274E"/>
    <w:rsid w:val="00E22E81"/>
    <w:rsid w:val="00E23AD5"/>
    <w:rsid w:val="00E24C16"/>
    <w:rsid w:val="00E26ABA"/>
    <w:rsid w:val="00E3227D"/>
    <w:rsid w:val="00E330A9"/>
    <w:rsid w:val="00E341DD"/>
    <w:rsid w:val="00E34317"/>
    <w:rsid w:val="00E34597"/>
    <w:rsid w:val="00E37013"/>
    <w:rsid w:val="00E3744E"/>
    <w:rsid w:val="00E41A9D"/>
    <w:rsid w:val="00E41C39"/>
    <w:rsid w:val="00E42529"/>
    <w:rsid w:val="00E42632"/>
    <w:rsid w:val="00E4291E"/>
    <w:rsid w:val="00E4393F"/>
    <w:rsid w:val="00E44BF1"/>
    <w:rsid w:val="00E44C10"/>
    <w:rsid w:val="00E4529A"/>
    <w:rsid w:val="00E462CE"/>
    <w:rsid w:val="00E46E22"/>
    <w:rsid w:val="00E521AB"/>
    <w:rsid w:val="00E52507"/>
    <w:rsid w:val="00E52E78"/>
    <w:rsid w:val="00E54496"/>
    <w:rsid w:val="00E554EA"/>
    <w:rsid w:val="00E5693B"/>
    <w:rsid w:val="00E56948"/>
    <w:rsid w:val="00E57BD1"/>
    <w:rsid w:val="00E60427"/>
    <w:rsid w:val="00E61919"/>
    <w:rsid w:val="00E620B9"/>
    <w:rsid w:val="00E623E5"/>
    <w:rsid w:val="00E63053"/>
    <w:rsid w:val="00E6356C"/>
    <w:rsid w:val="00E64F8F"/>
    <w:rsid w:val="00E64FA0"/>
    <w:rsid w:val="00E65530"/>
    <w:rsid w:val="00E7134B"/>
    <w:rsid w:val="00E716C2"/>
    <w:rsid w:val="00E716D6"/>
    <w:rsid w:val="00E71727"/>
    <w:rsid w:val="00E7366E"/>
    <w:rsid w:val="00E7372E"/>
    <w:rsid w:val="00E73A60"/>
    <w:rsid w:val="00E73B78"/>
    <w:rsid w:val="00E74165"/>
    <w:rsid w:val="00E74419"/>
    <w:rsid w:val="00E77577"/>
    <w:rsid w:val="00E809C2"/>
    <w:rsid w:val="00E811E0"/>
    <w:rsid w:val="00E81E32"/>
    <w:rsid w:val="00E83A0E"/>
    <w:rsid w:val="00E859D3"/>
    <w:rsid w:val="00E85CB4"/>
    <w:rsid w:val="00E860B7"/>
    <w:rsid w:val="00E86630"/>
    <w:rsid w:val="00E87BEC"/>
    <w:rsid w:val="00E902EE"/>
    <w:rsid w:val="00E9229F"/>
    <w:rsid w:val="00E92C96"/>
    <w:rsid w:val="00E94C0F"/>
    <w:rsid w:val="00E95554"/>
    <w:rsid w:val="00E95A98"/>
    <w:rsid w:val="00E96C40"/>
    <w:rsid w:val="00E96EB4"/>
    <w:rsid w:val="00E9710F"/>
    <w:rsid w:val="00EA06A8"/>
    <w:rsid w:val="00EA37F8"/>
    <w:rsid w:val="00EA5422"/>
    <w:rsid w:val="00EA7FC8"/>
    <w:rsid w:val="00EB0C7D"/>
    <w:rsid w:val="00EB2774"/>
    <w:rsid w:val="00EB3289"/>
    <w:rsid w:val="00EB378B"/>
    <w:rsid w:val="00EB3D1B"/>
    <w:rsid w:val="00EB48C5"/>
    <w:rsid w:val="00EB62AF"/>
    <w:rsid w:val="00EB6363"/>
    <w:rsid w:val="00EB6380"/>
    <w:rsid w:val="00EB6701"/>
    <w:rsid w:val="00EB71D5"/>
    <w:rsid w:val="00EB748A"/>
    <w:rsid w:val="00EB7939"/>
    <w:rsid w:val="00EC0375"/>
    <w:rsid w:val="00EC0C46"/>
    <w:rsid w:val="00EC2802"/>
    <w:rsid w:val="00EC32EB"/>
    <w:rsid w:val="00EC34D6"/>
    <w:rsid w:val="00EC3A7A"/>
    <w:rsid w:val="00EC512D"/>
    <w:rsid w:val="00EC55CF"/>
    <w:rsid w:val="00EC55E2"/>
    <w:rsid w:val="00EC55E8"/>
    <w:rsid w:val="00EC62CD"/>
    <w:rsid w:val="00EC6B27"/>
    <w:rsid w:val="00ED1C9E"/>
    <w:rsid w:val="00ED1DA0"/>
    <w:rsid w:val="00ED28B1"/>
    <w:rsid w:val="00ED2A1D"/>
    <w:rsid w:val="00ED30BF"/>
    <w:rsid w:val="00ED4722"/>
    <w:rsid w:val="00ED510F"/>
    <w:rsid w:val="00ED6322"/>
    <w:rsid w:val="00ED7AAB"/>
    <w:rsid w:val="00ED7FB6"/>
    <w:rsid w:val="00EE0AB7"/>
    <w:rsid w:val="00EE18E6"/>
    <w:rsid w:val="00EE2741"/>
    <w:rsid w:val="00EE3B07"/>
    <w:rsid w:val="00EE4534"/>
    <w:rsid w:val="00EE4C3F"/>
    <w:rsid w:val="00EE679E"/>
    <w:rsid w:val="00EE7195"/>
    <w:rsid w:val="00EF0D9B"/>
    <w:rsid w:val="00EF0E25"/>
    <w:rsid w:val="00EF1002"/>
    <w:rsid w:val="00EF28F7"/>
    <w:rsid w:val="00EF2C32"/>
    <w:rsid w:val="00EF3BEA"/>
    <w:rsid w:val="00EF3C36"/>
    <w:rsid w:val="00EF3E12"/>
    <w:rsid w:val="00EF5171"/>
    <w:rsid w:val="00EF5CBE"/>
    <w:rsid w:val="00EF7050"/>
    <w:rsid w:val="00EF741B"/>
    <w:rsid w:val="00EF74F7"/>
    <w:rsid w:val="00EF7C6D"/>
    <w:rsid w:val="00F0036E"/>
    <w:rsid w:val="00F01003"/>
    <w:rsid w:val="00F01E7D"/>
    <w:rsid w:val="00F04D29"/>
    <w:rsid w:val="00F06232"/>
    <w:rsid w:val="00F07531"/>
    <w:rsid w:val="00F077B6"/>
    <w:rsid w:val="00F10165"/>
    <w:rsid w:val="00F13B1A"/>
    <w:rsid w:val="00F14338"/>
    <w:rsid w:val="00F2048E"/>
    <w:rsid w:val="00F2066A"/>
    <w:rsid w:val="00F22B68"/>
    <w:rsid w:val="00F2300B"/>
    <w:rsid w:val="00F23761"/>
    <w:rsid w:val="00F23F4D"/>
    <w:rsid w:val="00F2402A"/>
    <w:rsid w:val="00F24AEE"/>
    <w:rsid w:val="00F27E48"/>
    <w:rsid w:val="00F3048E"/>
    <w:rsid w:val="00F307C7"/>
    <w:rsid w:val="00F3202E"/>
    <w:rsid w:val="00F336D2"/>
    <w:rsid w:val="00F35BF2"/>
    <w:rsid w:val="00F35CBC"/>
    <w:rsid w:val="00F37296"/>
    <w:rsid w:val="00F37AF8"/>
    <w:rsid w:val="00F42703"/>
    <w:rsid w:val="00F43251"/>
    <w:rsid w:val="00F46145"/>
    <w:rsid w:val="00F461C8"/>
    <w:rsid w:val="00F46BAA"/>
    <w:rsid w:val="00F5109B"/>
    <w:rsid w:val="00F5177D"/>
    <w:rsid w:val="00F52548"/>
    <w:rsid w:val="00F52B8C"/>
    <w:rsid w:val="00F53DCF"/>
    <w:rsid w:val="00F53F1D"/>
    <w:rsid w:val="00F555D7"/>
    <w:rsid w:val="00F55BCA"/>
    <w:rsid w:val="00F57A6B"/>
    <w:rsid w:val="00F57DFA"/>
    <w:rsid w:val="00F604AD"/>
    <w:rsid w:val="00F605A1"/>
    <w:rsid w:val="00F61167"/>
    <w:rsid w:val="00F628FF"/>
    <w:rsid w:val="00F63219"/>
    <w:rsid w:val="00F63243"/>
    <w:rsid w:val="00F64E0C"/>
    <w:rsid w:val="00F654F3"/>
    <w:rsid w:val="00F6577C"/>
    <w:rsid w:val="00F67035"/>
    <w:rsid w:val="00F67EE5"/>
    <w:rsid w:val="00F67FD9"/>
    <w:rsid w:val="00F70B4A"/>
    <w:rsid w:val="00F71C36"/>
    <w:rsid w:val="00F720BB"/>
    <w:rsid w:val="00F73A50"/>
    <w:rsid w:val="00F73C63"/>
    <w:rsid w:val="00F74050"/>
    <w:rsid w:val="00F74BDE"/>
    <w:rsid w:val="00F77EC1"/>
    <w:rsid w:val="00F807D7"/>
    <w:rsid w:val="00F82AA2"/>
    <w:rsid w:val="00F82B84"/>
    <w:rsid w:val="00F850D1"/>
    <w:rsid w:val="00F85848"/>
    <w:rsid w:val="00F8631F"/>
    <w:rsid w:val="00F923BA"/>
    <w:rsid w:val="00F93B66"/>
    <w:rsid w:val="00F9402D"/>
    <w:rsid w:val="00F94332"/>
    <w:rsid w:val="00F9486E"/>
    <w:rsid w:val="00F952C5"/>
    <w:rsid w:val="00F95A14"/>
    <w:rsid w:val="00F95B4C"/>
    <w:rsid w:val="00F961DD"/>
    <w:rsid w:val="00FA0240"/>
    <w:rsid w:val="00FA0714"/>
    <w:rsid w:val="00FA1D3A"/>
    <w:rsid w:val="00FA21F0"/>
    <w:rsid w:val="00FA4E13"/>
    <w:rsid w:val="00FA5715"/>
    <w:rsid w:val="00FB17A7"/>
    <w:rsid w:val="00FB17DE"/>
    <w:rsid w:val="00FB1BD8"/>
    <w:rsid w:val="00FB21F4"/>
    <w:rsid w:val="00FB237F"/>
    <w:rsid w:val="00FB2C44"/>
    <w:rsid w:val="00FB4401"/>
    <w:rsid w:val="00FB489E"/>
    <w:rsid w:val="00FB52EC"/>
    <w:rsid w:val="00FB535E"/>
    <w:rsid w:val="00FB6174"/>
    <w:rsid w:val="00FB6386"/>
    <w:rsid w:val="00FB7E42"/>
    <w:rsid w:val="00FC18FC"/>
    <w:rsid w:val="00FC20A9"/>
    <w:rsid w:val="00FC41E2"/>
    <w:rsid w:val="00FC6B3B"/>
    <w:rsid w:val="00FD1032"/>
    <w:rsid w:val="00FD1B57"/>
    <w:rsid w:val="00FD28D7"/>
    <w:rsid w:val="00FD37B1"/>
    <w:rsid w:val="00FD4118"/>
    <w:rsid w:val="00FD480B"/>
    <w:rsid w:val="00FD6A63"/>
    <w:rsid w:val="00FD6DAE"/>
    <w:rsid w:val="00FD73B0"/>
    <w:rsid w:val="00FE03DE"/>
    <w:rsid w:val="00FE13AA"/>
    <w:rsid w:val="00FE17DE"/>
    <w:rsid w:val="00FE35E3"/>
    <w:rsid w:val="00FE3857"/>
    <w:rsid w:val="00FE5353"/>
    <w:rsid w:val="00FE7B6B"/>
    <w:rsid w:val="00FF05F2"/>
    <w:rsid w:val="00FF182F"/>
    <w:rsid w:val="00FF21DB"/>
    <w:rsid w:val="00FF4FB7"/>
    <w:rsid w:val="00FF5241"/>
    <w:rsid w:val="00FF54E6"/>
    <w:rsid w:val="00FF6050"/>
    <w:rsid w:val="00FF7316"/>
    <w:rsid w:val="00FF77AD"/>
    <w:rsid w:val="00FF7EA5"/>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61E1065"/>
  <w15:docId w15:val="{6E1A7511-DB52-49AE-988F-9701942B0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heme="minorBidi"/>
        <w:lang w:val="nl-BE" w:eastAsia="nl-BE"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4" w:semiHidden="1" w:unhideWhenUsed="1"/>
    <w:lsdException w:name="List Bullet 5" w:semiHidden="1" w:unhideWhenUsed="1"/>
    <w:lsdException w:name="List Number 2"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qFormat="1"/>
    <w:lsdException w:name="List Continue 2" w:qFormat="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E73A60"/>
    <w:pPr>
      <w:spacing w:after="120"/>
      <w:jc w:val="both"/>
    </w:pPr>
    <w:rPr>
      <w:sz w:val="22"/>
    </w:rPr>
  </w:style>
  <w:style w:type="paragraph" w:styleId="Kop1">
    <w:name w:val="heading 1"/>
    <w:basedOn w:val="Standaard"/>
    <w:next w:val="Standaard"/>
    <w:link w:val="Kop1Char"/>
    <w:uiPriority w:val="9"/>
    <w:qFormat/>
    <w:rsid w:val="009A5D26"/>
    <w:pPr>
      <w:keepNext/>
      <w:keepLines/>
      <w:numPr>
        <w:numId w:val="1"/>
      </w:numPr>
      <w:pBdr>
        <w:bottom w:val="single" w:sz="4" w:space="1" w:color="auto"/>
      </w:pBdr>
      <w:spacing w:after="720"/>
      <w:outlineLvl w:val="0"/>
    </w:pPr>
    <w:rPr>
      <w:rFonts w:asciiTheme="majorHAnsi" w:eastAsiaTheme="majorEastAsia" w:hAnsiTheme="majorHAnsi" w:cstheme="majorHAnsi"/>
      <w:b/>
      <w:bCs/>
      <w:smallCaps/>
      <w:sz w:val="36"/>
      <w:szCs w:val="28"/>
    </w:rPr>
  </w:style>
  <w:style w:type="paragraph" w:styleId="Kop2">
    <w:name w:val="heading 2"/>
    <w:basedOn w:val="Standaard"/>
    <w:next w:val="Standaard"/>
    <w:link w:val="Kop2Char"/>
    <w:uiPriority w:val="9"/>
    <w:qFormat/>
    <w:rsid w:val="009A5D26"/>
    <w:pPr>
      <w:keepNext/>
      <w:keepLines/>
      <w:numPr>
        <w:ilvl w:val="1"/>
        <w:numId w:val="1"/>
      </w:numPr>
      <w:spacing w:before="720" w:after="240"/>
      <w:outlineLvl w:val="1"/>
    </w:pPr>
    <w:rPr>
      <w:rFonts w:asciiTheme="majorHAnsi" w:eastAsiaTheme="majorEastAsia" w:hAnsiTheme="majorHAnsi" w:cstheme="majorHAnsi"/>
      <w:b/>
      <w:bCs/>
      <w:sz w:val="28"/>
      <w:szCs w:val="26"/>
    </w:rPr>
  </w:style>
  <w:style w:type="paragraph" w:styleId="Kop3">
    <w:name w:val="heading 3"/>
    <w:basedOn w:val="Standaard"/>
    <w:next w:val="Standaard"/>
    <w:link w:val="Kop3Char"/>
    <w:uiPriority w:val="9"/>
    <w:qFormat/>
    <w:rsid w:val="009A5D26"/>
    <w:pPr>
      <w:keepNext/>
      <w:keepLines/>
      <w:numPr>
        <w:ilvl w:val="2"/>
        <w:numId w:val="1"/>
      </w:numPr>
      <w:spacing w:before="480"/>
      <w:outlineLvl w:val="2"/>
    </w:pPr>
    <w:rPr>
      <w:rFonts w:eastAsiaTheme="majorEastAsia" w:cstheme="majorBidi"/>
      <w:b/>
      <w:bCs/>
      <w:sz w:val="24"/>
    </w:rPr>
  </w:style>
  <w:style w:type="paragraph" w:styleId="Kop4">
    <w:name w:val="heading 4"/>
    <w:basedOn w:val="Standaard"/>
    <w:next w:val="Standaard"/>
    <w:link w:val="Kop4Char"/>
    <w:uiPriority w:val="9"/>
    <w:qFormat/>
    <w:rsid w:val="003D78FF"/>
    <w:pPr>
      <w:keepNext/>
      <w:keepLines/>
      <w:numPr>
        <w:ilvl w:val="3"/>
        <w:numId w:val="1"/>
      </w:numPr>
      <w:outlineLvl w:val="3"/>
    </w:pPr>
    <w:rPr>
      <w:rFonts w:eastAsiaTheme="majorEastAsia" w:cstheme="majorBidi"/>
      <w:b/>
      <w:bCs/>
      <w:i/>
      <w:iCs/>
    </w:rPr>
  </w:style>
  <w:style w:type="paragraph" w:styleId="Kop5">
    <w:name w:val="heading 5"/>
    <w:basedOn w:val="Standaard"/>
    <w:next w:val="Standaard"/>
    <w:link w:val="Kop5Char"/>
    <w:uiPriority w:val="9"/>
    <w:unhideWhenUsed/>
    <w:qFormat/>
    <w:rsid w:val="00002827"/>
    <w:pPr>
      <w:keepNext/>
      <w:keepLines/>
      <w:numPr>
        <w:ilvl w:val="4"/>
        <w:numId w:val="1"/>
      </w:numPr>
      <w:spacing w:before="200"/>
      <w:outlineLvl w:val="4"/>
    </w:pPr>
    <w:rPr>
      <w:rFonts w:eastAsiaTheme="majorEastAsia" w:cstheme="majorBidi"/>
    </w:rPr>
  </w:style>
  <w:style w:type="paragraph" w:styleId="Kop6">
    <w:name w:val="heading 6"/>
    <w:basedOn w:val="Standaard"/>
    <w:next w:val="Standaard"/>
    <w:link w:val="Kop6Char"/>
    <w:uiPriority w:val="9"/>
    <w:semiHidden/>
    <w:unhideWhenUsed/>
    <w:qFormat/>
    <w:rsid w:val="00FB52EC"/>
    <w:pPr>
      <w:keepNext/>
      <w:keepLines/>
      <w:numPr>
        <w:ilvl w:val="5"/>
        <w:numId w:val="1"/>
      </w:numPr>
      <w:spacing w:before="200"/>
      <w:outlineLvl w:val="5"/>
    </w:pPr>
    <w:rPr>
      <w:rFonts w:asciiTheme="majorHAnsi" w:eastAsiaTheme="majorEastAsia" w:hAnsiTheme="majorHAnsi" w:cstheme="majorBidi"/>
      <w:i/>
      <w:iCs/>
      <w:color w:val="0E4657" w:themeColor="accent1" w:themeShade="7F"/>
    </w:rPr>
  </w:style>
  <w:style w:type="paragraph" w:styleId="Kop7">
    <w:name w:val="heading 7"/>
    <w:basedOn w:val="Standaard"/>
    <w:next w:val="Standaard"/>
    <w:link w:val="Kop7Char"/>
    <w:uiPriority w:val="9"/>
    <w:semiHidden/>
    <w:unhideWhenUsed/>
    <w:qFormat/>
    <w:rsid w:val="00FB52EC"/>
    <w:pPr>
      <w:keepNext/>
      <w:keepLines/>
      <w:numPr>
        <w:ilvl w:val="6"/>
        <w:numId w:val="1"/>
      </w:numPr>
      <w:spacing w:before="200"/>
      <w:outlineLvl w:val="6"/>
    </w:pPr>
    <w:rPr>
      <w:rFonts w:asciiTheme="majorHAnsi" w:eastAsiaTheme="majorEastAsia" w:hAnsiTheme="majorHAnsi" w:cstheme="majorBidi"/>
      <w:i/>
      <w:iCs/>
      <w:color w:val="0072DB" w:themeColor="text1" w:themeTint="BF"/>
    </w:rPr>
  </w:style>
  <w:style w:type="paragraph" w:styleId="Kop8">
    <w:name w:val="heading 8"/>
    <w:basedOn w:val="Standaard"/>
    <w:next w:val="Standaard"/>
    <w:link w:val="Kop8Char"/>
    <w:uiPriority w:val="9"/>
    <w:semiHidden/>
    <w:unhideWhenUsed/>
    <w:qFormat/>
    <w:rsid w:val="00FB52EC"/>
    <w:pPr>
      <w:keepNext/>
      <w:keepLines/>
      <w:numPr>
        <w:ilvl w:val="7"/>
        <w:numId w:val="1"/>
      </w:numPr>
      <w:spacing w:before="200"/>
      <w:outlineLvl w:val="7"/>
    </w:pPr>
    <w:rPr>
      <w:rFonts w:asciiTheme="majorHAnsi" w:eastAsiaTheme="majorEastAsia" w:hAnsiTheme="majorHAnsi" w:cstheme="majorBidi"/>
      <w:color w:val="0072DB" w:themeColor="text1" w:themeTint="BF"/>
    </w:rPr>
  </w:style>
  <w:style w:type="paragraph" w:styleId="Kop9">
    <w:name w:val="heading 9"/>
    <w:basedOn w:val="Standaard"/>
    <w:next w:val="Standaard"/>
    <w:link w:val="Kop9Char"/>
    <w:uiPriority w:val="9"/>
    <w:semiHidden/>
    <w:unhideWhenUsed/>
    <w:qFormat/>
    <w:rsid w:val="00FB52EC"/>
    <w:pPr>
      <w:keepNext/>
      <w:keepLines/>
      <w:numPr>
        <w:ilvl w:val="8"/>
        <w:numId w:val="1"/>
      </w:numPr>
      <w:spacing w:before="200"/>
      <w:outlineLvl w:val="8"/>
    </w:pPr>
    <w:rPr>
      <w:rFonts w:asciiTheme="majorHAnsi" w:eastAsiaTheme="majorEastAsia" w:hAnsiTheme="majorHAnsi" w:cstheme="majorBidi"/>
      <w:i/>
      <w:iCs/>
      <w:color w:val="0072DB" w:themeColor="text1" w:themeTint="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59"/>
    <w:rsid w:val="00BF4821"/>
    <w:pPr>
      <w:spacing w:line="240" w:lineRule="auto"/>
    </w:pPr>
    <w:tblPr>
      <w:tblBorders>
        <w:top w:val="single" w:sz="4" w:space="0" w:color="00407A" w:themeColor="text1"/>
        <w:left w:val="single" w:sz="4" w:space="0" w:color="00407A" w:themeColor="text1"/>
        <w:bottom w:val="single" w:sz="4" w:space="0" w:color="00407A" w:themeColor="text1"/>
        <w:right w:val="single" w:sz="4" w:space="0" w:color="00407A" w:themeColor="text1"/>
        <w:insideH w:val="single" w:sz="4" w:space="0" w:color="00407A" w:themeColor="text1"/>
        <w:insideV w:val="single" w:sz="4" w:space="0" w:color="00407A" w:themeColor="text1"/>
      </w:tblBorders>
    </w:tblPr>
  </w:style>
  <w:style w:type="paragraph" w:styleId="Ballontekst">
    <w:name w:val="Balloon Text"/>
    <w:basedOn w:val="Standaard"/>
    <w:link w:val="BallontekstChar"/>
    <w:uiPriority w:val="99"/>
    <w:semiHidden/>
    <w:unhideWhenUsed/>
    <w:rsid w:val="00BF4821"/>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BF4821"/>
    <w:rPr>
      <w:rFonts w:ascii="Tahoma" w:hAnsi="Tahoma" w:cs="Tahoma"/>
      <w:sz w:val="16"/>
      <w:szCs w:val="16"/>
    </w:rPr>
  </w:style>
  <w:style w:type="character" w:styleId="Tekstvantijdelijkeaanduiding">
    <w:name w:val="Placeholder Text"/>
    <w:basedOn w:val="Standaardalinea-lettertype"/>
    <w:uiPriority w:val="99"/>
    <w:semiHidden/>
    <w:rsid w:val="00BF4821"/>
    <w:rPr>
      <w:color w:val="808080"/>
    </w:rPr>
  </w:style>
  <w:style w:type="paragraph" w:styleId="Koptekst">
    <w:name w:val="header"/>
    <w:basedOn w:val="Voettekst"/>
    <w:link w:val="KoptekstChar"/>
    <w:uiPriority w:val="99"/>
    <w:rsid w:val="008D663C"/>
  </w:style>
  <w:style w:type="character" w:customStyle="1" w:styleId="KoptekstChar">
    <w:name w:val="Koptekst Char"/>
    <w:basedOn w:val="Standaardalinea-lettertype"/>
    <w:link w:val="Koptekst"/>
    <w:uiPriority w:val="99"/>
    <w:rsid w:val="00B74F4F"/>
    <w:rPr>
      <w:caps/>
      <w:sz w:val="14"/>
    </w:rPr>
  </w:style>
  <w:style w:type="paragraph" w:styleId="Voettekst">
    <w:name w:val="footer"/>
    <w:basedOn w:val="Standaard"/>
    <w:link w:val="VoettekstChar"/>
    <w:rsid w:val="000E50CE"/>
    <w:pPr>
      <w:tabs>
        <w:tab w:val="center" w:pos="3969"/>
        <w:tab w:val="right" w:pos="7938"/>
      </w:tabs>
      <w:spacing w:line="240" w:lineRule="auto"/>
      <w:jc w:val="right"/>
    </w:pPr>
    <w:rPr>
      <w:caps/>
      <w:sz w:val="14"/>
    </w:rPr>
  </w:style>
  <w:style w:type="character" w:customStyle="1" w:styleId="VoettekstChar">
    <w:name w:val="Voettekst Char"/>
    <w:basedOn w:val="Standaardalinea-lettertype"/>
    <w:link w:val="Voettekst"/>
    <w:rsid w:val="00A5245C"/>
    <w:rPr>
      <w:caps/>
      <w:sz w:val="14"/>
    </w:rPr>
  </w:style>
  <w:style w:type="character" w:customStyle="1" w:styleId="Kop1Char">
    <w:name w:val="Kop 1 Char"/>
    <w:basedOn w:val="Standaardalinea-lettertype"/>
    <w:link w:val="Kop1"/>
    <w:uiPriority w:val="9"/>
    <w:rsid w:val="009A5D26"/>
    <w:rPr>
      <w:rFonts w:asciiTheme="majorHAnsi" w:eastAsiaTheme="majorEastAsia" w:hAnsiTheme="majorHAnsi" w:cstheme="majorHAnsi"/>
      <w:b/>
      <w:bCs/>
      <w:smallCaps/>
      <w:sz w:val="36"/>
      <w:szCs w:val="28"/>
    </w:rPr>
  </w:style>
  <w:style w:type="paragraph" w:styleId="Titel">
    <w:name w:val="Title"/>
    <w:basedOn w:val="Standaard"/>
    <w:next w:val="Standaard"/>
    <w:link w:val="TitelChar"/>
    <w:qFormat/>
    <w:rsid w:val="00B53B14"/>
    <w:pPr>
      <w:tabs>
        <w:tab w:val="left" w:pos="851"/>
      </w:tabs>
      <w:spacing w:after="480"/>
      <w:ind w:left="851" w:hanging="851"/>
      <w:contextualSpacing/>
    </w:pPr>
    <w:rPr>
      <w:rFonts w:eastAsiaTheme="majorEastAsia" w:cstheme="majorBidi"/>
      <w:b/>
      <w:kern w:val="28"/>
      <w:sz w:val="28"/>
      <w:szCs w:val="52"/>
    </w:rPr>
  </w:style>
  <w:style w:type="character" w:customStyle="1" w:styleId="TitelChar">
    <w:name w:val="Titel Char"/>
    <w:basedOn w:val="Standaardalinea-lettertype"/>
    <w:link w:val="Titel"/>
    <w:rsid w:val="003712F3"/>
    <w:rPr>
      <w:rFonts w:eastAsiaTheme="majorEastAsia" w:cstheme="majorBidi"/>
      <w:b/>
      <w:kern w:val="28"/>
      <w:sz w:val="28"/>
      <w:szCs w:val="52"/>
    </w:rPr>
  </w:style>
  <w:style w:type="character" w:customStyle="1" w:styleId="Kop2Char">
    <w:name w:val="Kop 2 Char"/>
    <w:basedOn w:val="Standaardalinea-lettertype"/>
    <w:link w:val="Kop2"/>
    <w:uiPriority w:val="9"/>
    <w:rsid w:val="009A5D26"/>
    <w:rPr>
      <w:rFonts w:asciiTheme="majorHAnsi" w:eastAsiaTheme="majorEastAsia" w:hAnsiTheme="majorHAnsi" w:cstheme="majorHAnsi"/>
      <w:b/>
      <w:bCs/>
      <w:sz w:val="28"/>
      <w:szCs w:val="26"/>
    </w:rPr>
  </w:style>
  <w:style w:type="paragraph" w:styleId="Kopvaninhoudsopgave">
    <w:name w:val="TOC Heading"/>
    <w:basedOn w:val="Standaard"/>
    <w:next w:val="Standaard"/>
    <w:uiPriority w:val="39"/>
    <w:semiHidden/>
    <w:qFormat/>
    <w:rsid w:val="00E52507"/>
    <w:pPr>
      <w:spacing w:after="720"/>
    </w:pPr>
    <w:rPr>
      <w:b/>
      <w:sz w:val="28"/>
      <w:szCs w:val="28"/>
    </w:rPr>
  </w:style>
  <w:style w:type="paragraph" w:styleId="Inhopg2">
    <w:name w:val="toc 2"/>
    <w:basedOn w:val="Standaard"/>
    <w:next w:val="Standaard"/>
    <w:autoRedefine/>
    <w:uiPriority w:val="39"/>
    <w:qFormat/>
    <w:rsid w:val="00FB489E"/>
    <w:pPr>
      <w:tabs>
        <w:tab w:val="left" w:pos="1134"/>
        <w:tab w:val="right" w:leader="dot" w:pos="7927"/>
      </w:tabs>
      <w:ind w:left="1134" w:hanging="567"/>
    </w:pPr>
    <w:rPr>
      <w:rFonts w:cs="Arial"/>
      <w:i/>
      <w:noProof/>
      <w:lang w:eastAsia="en-US"/>
    </w:rPr>
  </w:style>
  <w:style w:type="paragraph" w:styleId="Inhopg1">
    <w:name w:val="toc 1"/>
    <w:basedOn w:val="Standaard"/>
    <w:next w:val="Standaard"/>
    <w:autoRedefine/>
    <w:uiPriority w:val="39"/>
    <w:qFormat/>
    <w:rsid w:val="00FB489E"/>
    <w:pPr>
      <w:tabs>
        <w:tab w:val="right" w:leader="dot" w:pos="7927"/>
      </w:tabs>
      <w:spacing w:before="120"/>
      <w:ind w:left="567" w:hanging="567"/>
    </w:pPr>
    <w:rPr>
      <w:rFonts w:cs="Arial"/>
      <w:b/>
      <w:noProof/>
      <w:lang w:eastAsia="en-US"/>
    </w:rPr>
  </w:style>
  <w:style w:type="paragraph" w:styleId="Inhopg3">
    <w:name w:val="toc 3"/>
    <w:basedOn w:val="Standaard"/>
    <w:next w:val="Standaard"/>
    <w:autoRedefine/>
    <w:uiPriority w:val="39"/>
    <w:qFormat/>
    <w:rsid w:val="00FB489E"/>
    <w:pPr>
      <w:tabs>
        <w:tab w:val="left" w:pos="1134"/>
        <w:tab w:val="right" w:leader="dot" w:pos="7927"/>
      </w:tabs>
      <w:ind w:left="1701" w:hanging="567"/>
    </w:pPr>
    <w:rPr>
      <w:noProof/>
      <w:lang w:eastAsia="en-US"/>
    </w:rPr>
  </w:style>
  <w:style w:type="character" w:styleId="Hyperlink">
    <w:name w:val="Hyperlink"/>
    <w:basedOn w:val="Standaardalinea-lettertype"/>
    <w:uiPriority w:val="99"/>
    <w:rsid w:val="00110D86"/>
    <w:rPr>
      <w:color w:val="1D8DB0" w:themeColor="hyperlink"/>
      <w:u w:val="single"/>
    </w:rPr>
  </w:style>
  <w:style w:type="character" w:customStyle="1" w:styleId="Kop3Char">
    <w:name w:val="Kop 3 Char"/>
    <w:basedOn w:val="Standaardalinea-lettertype"/>
    <w:link w:val="Kop3"/>
    <w:uiPriority w:val="9"/>
    <w:rsid w:val="009A5D26"/>
    <w:rPr>
      <w:rFonts w:eastAsiaTheme="majorEastAsia" w:cstheme="majorBidi"/>
      <w:b/>
      <w:bCs/>
      <w:sz w:val="24"/>
    </w:rPr>
  </w:style>
  <w:style w:type="character" w:customStyle="1" w:styleId="Kop4Char">
    <w:name w:val="Kop 4 Char"/>
    <w:basedOn w:val="Standaardalinea-lettertype"/>
    <w:link w:val="Kop4"/>
    <w:uiPriority w:val="9"/>
    <w:rsid w:val="003D78FF"/>
    <w:rPr>
      <w:rFonts w:eastAsiaTheme="majorEastAsia" w:cstheme="majorBidi"/>
      <w:b/>
      <w:bCs/>
      <w:i/>
      <w:iCs/>
      <w:sz w:val="22"/>
    </w:rPr>
  </w:style>
  <w:style w:type="character" w:customStyle="1" w:styleId="Kop5Char">
    <w:name w:val="Kop 5 Char"/>
    <w:basedOn w:val="Standaardalinea-lettertype"/>
    <w:link w:val="Kop5"/>
    <w:uiPriority w:val="9"/>
    <w:rsid w:val="00002827"/>
    <w:rPr>
      <w:rFonts w:eastAsiaTheme="majorEastAsia" w:cstheme="majorBidi"/>
      <w:sz w:val="22"/>
    </w:rPr>
  </w:style>
  <w:style w:type="character" w:customStyle="1" w:styleId="Kop6Char">
    <w:name w:val="Kop 6 Char"/>
    <w:basedOn w:val="Standaardalinea-lettertype"/>
    <w:link w:val="Kop6"/>
    <w:uiPriority w:val="9"/>
    <w:semiHidden/>
    <w:rsid w:val="00FB52EC"/>
    <w:rPr>
      <w:rFonts w:asciiTheme="majorHAnsi" w:eastAsiaTheme="majorEastAsia" w:hAnsiTheme="majorHAnsi" w:cstheme="majorBidi"/>
      <w:i/>
      <w:iCs/>
      <w:color w:val="0E4657" w:themeColor="accent1" w:themeShade="7F"/>
      <w:sz w:val="22"/>
    </w:rPr>
  </w:style>
  <w:style w:type="character" w:customStyle="1" w:styleId="Kop7Char">
    <w:name w:val="Kop 7 Char"/>
    <w:basedOn w:val="Standaardalinea-lettertype"/>
    <w:link w:val="Kop7"/>
    <w:uiPriority w:val="9"/>
    <w:semiHidden/>
    <w:rsid w:val="00FB52EC"/>
    <w:rPr>
      <w:rFonts w:asciiTheme="majorHAnsi" w:eastAsiaTheme="majorEastAsia" w:hAnsiTheme="majorHAnsi" w:cstheme="majorBidi"/>
      <w:i/>
      <w:iCs/>
      <w:color w:val="0072DB" w:themeColor="text1" w:themeTint="BF"/>
      <w:sz w:val="22"/>
    </w:rPr>
  </w:style>
  <w:style w:type="character" w:customStyle="1" w:styleId="Kop8Char">
    <w:name w:val="Kop 8 Char"/>
    <w:basedOn w:val="Standaardalinea-lettertype"/>
    <w:link w:val="Kop8"/>
    <w:uiPriority w:val="9"/>
    <w:semiHidden/>
    <w:rsid w:val="00FB52EC"/>
    <w:rPr>
      <w:rFonts w:asciiTheme="majorHAnsi" w:eastAsiaTheme="majorEastAsia" w:hAnsiTheme="majorHAnsi" w:cstheme="majorBidi"/>
      <w:color w:val="0072DB" w:themeColor="text1" w:themeTint="BF"/>
      <w:sz w:val="22"/>
    </w:rPr>
  </w:style>
  <w:style w:type="character" w:customStyle="1" w:styleId="Kop9Char">
    <w:name w:val="Kop 9 Char"/>
    <w:basedOn w:val="Standaardalinea-lettertype"/>
    <w:link w:val="Kop9"/>
    <w:uiPriority w:val="9"/>
    <w:semiHidden/>
    <w:rsid w:val="00FB52EC"/>
    <w:rPr>
      <w:rFonts w:asciiTheme="majorHAnsi" w:eastAsiaTheme="majorEastAsia" w:hAnsiTheme="majorHAnsi" w:cstheme="majorBidi"/>
      <w:i/>
      <w:iCs/>
      <w:color w:val="0072DB" w:themeColor="text1" w:themeTint="BF"/>
      <w:sz w:val="22"/>
    </w:rPr>
  </w:style>
  <w:style w:type="paragraph" w:styleId="Geenafstand">
    <w:name w:val="No Spacing"/>
    <w:qFormat/>
    <w:rsid w:val="00FB52EC"/>
    <w:pPr>
      <w:spacing w:line="240" w:lineRule="auto"/>
    </w:pPr>
  </w:style>
  <w:style w:type="paragraph" w:styleId="Inhopg4">
    <w:name w:val="toc 4"/>
    <w:basedOn w:val="Standaard"/>
    <w:next w:val="Standaard"/>
    <w:autoRedefine/>
    <w:uiPriority w:val="39"/>
    <w:semiHidden/>
    <w:rsid w:val="00BE62A4"/>
    <w:pPr>
      <w:tabs>
        <w:tab w:val="left" w:pos="1418"/>
        <w:tab w:val="right" w:leader="dot" w:pos="7927"/>
      </w:tabs>
      <w:ind w:left="1985" w:hanging="851"/>
    </w:pPr>
    <w:rPr>
      <w:rFonts w:cs="Arial"/>
      <w:noProof/>
    </w:rPr>
  </w:style>
  <w:style w:type="paragraph" w:styleId="Ondertitel">
    <w:name w:val="Subtitle"/>
    <w:basedOn w:val="Standaard"/>
    <w:next w:val="Standaard"/>
    <w:link w:val="OndertitelChar"/>
    <w:uiPriority w:val="11"/>
    <w:semiHidden/>
    <w:qFormat/>
    <w:rsid w:val="00B53B14"/>
    <w:pPr>
      <w:numPr>
        <w:ilvl w:val="1"/>
      </w:numPr>
      <w:spacing w:before="480"/>
    </w:pPr>
    <w:rPr>
      <w:rFonts w:eastAsiaTheme="majorEastAsia" w:cstheme="majorBidi"/>
      <w:b/>
      <w:iCs/>
      <w:sz w:val="24"/>
      <w:szCs w:val="24"/>
    </w:rPr>
  </w:style>
  <w:style w:type="character" w:customStyle="1" w:styleId="OndertitelChar">
    <w:name w:val="Ondertitel Char"/>
    <w:basedOn w:val="Standaardalinea-lettertype"/>
    <w:link w:val="Ondertitel"/>
    <w:uiPriority w:val="11"/>
    <w:semiHidden/>
    <w:rsid w:val="003133B0"/>
    <w:rPr>
      <w:rFonts w:eastAsiaTheme="majorEastAsia" w:cstheme="majorBidi"/>
      <w:b/>
      <w:iCs/>
      <w:sz w:val="24"/>
      <w:szCs w:val="24"/>
    </w:rPr>
  </w:style>
  <w:style w:type="paragraph" w:styleId="Lijstmetafbeeldingen">
    <w:name w:val="table of figures"/>
    <w:basedOn w:val="Standaard"/>
    <w:next w:val="Standaard"/>
    <w:uiPriority w:val="99"/>
    <w:rsid w:val="004B3C25"/>
  </w:style>
  <w:style w:type="paragraph" w:styleId="Lijstopsomteken">
    <w:name w:val="List Bullet"/>
    <w:basedOn w:val="Standaard"/>
    <w:qFormat/>
    <w:rsid w:val="009228B6"/>
    <w:pPr>
      <w:numPr>
        <w:numId w:val="7"/>
      </w:numPr>
      <w:contextualSpacing/>
    </w:pPr>
    <w:rPr>
      <w:lang w:val="nl-NL"/>
    </w:rPr>
  </w:style>
  <w:style w:type="paragraph" w:styleId="Lijstnummering">
    <w:name w:val="List Number"/>
    <w:basedOn w:val="Standaard"/>
    <w:qFormat/>
    <w:rsid w:val="009228B6"/>
    <w:pPr>
      <w:numPr>
        <w:numId w:val="2"/>
      </w:numPr>
      <w:tabs>
        <w:tab w:val="clear" w:pos="360"/>
      </w:tabs>
      <w:contextualSpacing/>
    </w:pPr>
  </w:style>
  <w:style w:type="paragraph" w:styleId="Lijstnummering2">
    <w:name w:val="List Number 2"/>
    <w:basedOn w:val="Standaard"/>
    <w:qFormat/>
    <w:rsid w:val="003712F3"/>
    <w:pPr>
      <w:numPr>
        <w:numId w:val="3"/>
      </w:numPr>
      <w:contextualSpacing/>
    </w:pPr>
  </w:style>
  <w:style w:type="character" w:styleId="Voetnootmarkering">
    <w:name w:val="footnote reference"/>
    <w:basedOn w:val="Standaardalinea-lettertype"/>
    <w:uiPriority w:val="99"/>
    <w:semiHidden/>
    <w:rsid w:val="004B3C25"/>
    <w:rPr>
      <w:vertAlign w:val="superscript"/>
    </w:rPr>
  </w:style>
  <w:style w:type="paragraph" w:styleId="Voetnoottekst">
    <w:name w:val="footnote text"/>
    <w:basedOn w:val="Standaard"/>
    <w:link w:val="VoetnoottekstChar"/>
    <w:uiPriority w:val="99"/>
    <w:semiHidden/>
    <w:unhideWhenUsed/>
    <w:rsid w:val="004B3C25"/>
    <w:pPr>
      <w:spacing w:line="240" w:lineRule="auto"/>
      <w:ind w:left="284" w:hanging="284"/>
    </w:pPr>
    <w:rPr>
      <w:sz w:val="18"/>
    </w:rPr>
  </w:style>
  <w:style w:type="character" w:customStyle="1" w:styleId="VoetnoottekstChar">
    <w:name w:val="Voetnoottekst Char"/>
    <w:basedOn w:val="Standaardalinea-lettertype"/>
    <w:link w:val="Voetnoottekst"/>
    <w:uiPriority w:val="99"/>
    <w:semiHidden/>
    <w:rsid w:val="004B3C25"/>
    <w:rPr>
      <w:rFonts w:ascii="Arial" w:hAnsi="Arial"/>
      <w:sz w:val="18"/>
      <w:szCs w:val="20"/>
    </w:rPr>
  </w:style>
  <w:style w:type="character" w:styleId="GevolgdeHyperlink">
    <w:name w:val="FollowedHyperlink"/>
    <w:basedOn w:val="Standaardalinea-lettertype"/>
    <w:semiHidden/>
    <w:rsid w:val="00341B1B"/>
    <w:rPr>
      <w:color w:val="00407A" w:themeColor="followedHyperlink"/>
      <w:u w:val="single"/>
    </w:rPr>
  </w:style>
  <w:style w:type="paragraph" w:styleId="Lijstopsomteken2">
    <w:name w:val="List Bullet 2"/>
    <w:basedOn w:val="Standaard"/>
    <w:qFormat/>
    <w:rsid w:val="009228B6"/>
    <w:pPr>
      <w:numPr>
        <w:numId w:val="5"/>
      </w:numPr>
      <w:tabs>
        <w:tab w:val="clear" w:pos="720"/>
      </w:tabs>
      <w:contextualSpacing/>
    </w:pPr>
  </w:style>
  <w:style w:type="character" w:styleId="Zwaar">
    <w:name w:val="Strong"/>
    <w:basedOn w:val="Standaardalinea-lettertype"/>
    <w:qFormat/>
    <w:rsid w:val="00C71332"/>
    <w:rPr>
      <w:b/>
      <w:bCs/>
    </w:rPr>
  </w:style>
  <w:style w:type="character" w:styleId="Nadruk">
    <w:name w:val="Emphasis"/>
    <w:basedOn w:val="Standaardalinea-lettertype"/>
    <w:qFormat/>
    <w:rsid w:val="00C71332"/>
    <w:rPr>
      <w:i/>
      <w:iCs/>
    </w:rPr>
  </w:style>
  <w:style w:type="paragraph" w:customStyle="1" w:styleId="CoverTitel">
    <w:name w:val="_CoverTitel"/>
    <w:basedOn w:val="Standaard"/>
    <w:semiHidden/>
    <w:qFormat/>
    <w:rsid w:val="00024C11"/>
    <w:pPr>
      <w:spacing w:line="240" w:lineRule="auto"/>
    </w:pPr>
    <w:rPr>
      <w:color w:val="1D8DB0"/>
      <w:sz w:val="80"/>
      <w:szCs w:val="80"/>
    </w:rPr>
  </w:style>
  <w:style w:type="paragraph" w:customStyle="1" w:styleId="CoverSubtitel">
    <w:name w:val="_CoverSubtitel"/>
    <w:basedOn w:val="Standaard"/>
    <w:semiHidden/>
    <w:qFormat/>
    <w:rsid w:val="00024C11"/>
    <w:pPr>
      <w:spacing w:line="240" w:lineRule="auto"/>
    </w:pPr>
    <w:rPr>
      <w:sz w:val="40"/>
      <w:szCs w:val="40"/>
    </w:rPr>
  </w:style>
  <w:style w:type="paragraph" w:customStyle="1" w:styleId="BackCoverAdres1">
    <w:name w:val="_BackCover_Adres1"/>
    <w:basedOn w:val="Standaard"/>
    <w:semiHidden/>
    <w:qFormat/>
    <w:rsid w:val="009B43E2"/>
    <w:pPr>
      <w:spacing w:line="150" w:lineRule="exact"/>
      <w:jc w:val="right"/>
    </w:pPr>
    <w:rPr>
      <w:caps/>
      <w:sz w:val="14"/>
      <w:szCs w:val="24"/>
    </w:rPr>
  </w:style>
  <w:style w:type="paragraph" w:styleId="Lijstvoortzetting">
    <w:name w:val="List Continue"/>
    <w:basedOn w:val="Standaard"/>
    <w:qFormat/>
    <w:rsid w:val="00CD0085"/>
    <w:pPr>
      <w:ind w:left="357"/>
      <w:contextualSpacing/>
    </w:pPr>
  </w:style>
  <w:style w:type="paragraph" w:styleId="Lijstvoortzetting2">
    <w:name w:val="List Continue 2"/>
    <w:basedOn w:val="Standaard"/>
    <w:qFormat/>
    <w:rsid w:val="00CD0085"/>
    <w:pPr>
      <w:ind w:left="709"/>
      <w:contextualSpacing/>
    </w:pPr>
  </w:style>
  <w:style w:type="paragraph" w:styleId="Citaat">
    <w:name w:val="Quote"/>
    <w:basedOn w:val="Standaard"/>
    <w:next w:val="Standaard"/>
    <w:link w:val="CitaatChar"/>
    <w:uiPriority w:val="29"/>
    <w:semiHidden/>
    <w:qFormat/>
    <w:rsid w:val="00825D3C"/>
    <w:pPr>
      <w:spacing w:before="120"/>
      <w:ind w:left="357"/>
    </w:pPr>
    <w:rPr>
      <w:i/>
      <w:iCs/>
      <w:color w:val="00407A" w:themeColor="text1"/>
    </w:rPr>
  </w:style>
  <w:style w:type="character" w:customStyle="1" w:styleId="CitaatChar">
    <w:name w:val="Citaat Char"/>
    <w:basedOn w:val="Standaardalinea-lettertype"/>
    <w:link w:val="Citaat"/>
    <w:uiPriority w:val="29"/>
    <w:semiHidden/>
    <w:rsid w:val="00B74F4F"/>
    <w:rPr>
      <w:i/>
      <w:iCs/>
      <w:color w:val="00407A" w:themeColor="text1"/>
    </w:rPr>
  </w:style>
  <w:style w:type="paragraph" w:customStyle="1" w:styleId="CoverKoptekst">
    <w:name w:val="_CoverKoptekst"/>
    <w:basedOn w:val="Standaard"/>
    <w:semiHidden/>
    <w:qFormat/>
    <w:rsid w:val="00F22B68"/>
    <w:pPr>
      <w:spacing w:line="240" w:lineRule="auto"/>
      <w:jc w:val="right"/>
    </w:pPr>
    <w:rPr>
      <w:caps/>
      <w:color w:val="FFFFFF" w:themeColor="background1"/>
      <w:sz w:val="24"/>
    </w:rPr>
  </w:style>
  <w:style w:type="paragraph" w:customStyle="1" w:styleId="BackcoverAdres2">
    <w:name w:val="_Backcover_Adres2"/>
    <w:basedOn w:val="BackCoverAdres1"/>
    <w:semiHidden/>
    <w:qFormat/>
    <w:rsid w:val="00D5781A"/>
    <w:rPr>
      <w:caps w:val="0"/>
    </w:rPr>
  </w:style>
  <w:style w:type="paragraph" w:customStyle="1" w:styleId="CoverAuteur">
    <w:name w:val="_CoverAuteur"/>
    <w:basedOn w:val="Standaard"/>
    <w:semiHidden/>
    <w:qFormat/>
    <w:rsid w:val="00024C11"/>
    <w:pPr>
      <w:spacing w:line="240" w:lineRule="auto"/>
      <w:jc w:val="right"/>
    </w:pPr>
    <w:rPr>
      <w:rFonts w:eastAsia="Calibri" w:cs="Arial"/>
      <w:b/>
      <w:bCs/>
      <w:sz w:val="28"/>
      <w:szCs w:val="24"/>
      <w:lang w:eastAsia="en-US"/>
    </w:rPr>
  </w:style>
  <w:style w:type="paragraph" w:customStyle="1" w:styleId="CoverSubtekst">
    <w:name w:val="_CoverSubtekst"/>
    <w:basedOn w:val="Standaard"/>
    <w:semiHidden/>
    <w:qFormat/>
    <w:rsid w:val="00024C11"/>
    <w:pPr>
      <w:spacing w:line="240" w:lineRule="auto"/>
      <w:jc w:val="right"/>
    </w:pPr>
    <w:rPr>
      <w:sz w:val="24"/>
      <w:szCs w:val="24"/>
    </w:rPr>
  </w:style>
  <w:style w:type="paragraph" w:styleId="Lijstopsomteken3">
    <w:name w:val="List Bullet 3"/>
    <w:basedOn w:val="Standaard"/>
    <w:rsid w:val="009228B6"/>
    <w:pPr>
      <w:numPr>
        <w:numId w:val="6"/>
      </w:numPr>
      <w:ind w:left="1071" w:hanging="357"/>
      <w:contextualSpacing/>
    </w:pPr>
    <w:rPr>
      <w:lang w:val="nl-NL"/>
    </w:rPr>
  </w:style>
  <w:style w:type="paragraph" w:styleId="Lijstvoortzetting3">
    <w:name w:val="List Continue 3"/>
    <w:basedOn w:val="Standaard"/>
    <w:rsid w:val="009228B6"/>
    <w:pPr>
      <w:ind w:left="1072"/>
      <w:contextualSpacing/>
    </w:pPr>
  </w:style>
  <w:style w:type="paragraph" w:styleId="Lijstnummering3">
    <w:name w:val="List Number 3"/>
    <w:basedOn w:val="Standaard"/>
    <w:rsid w:val="003712F3"/>
    <w:pPr>
      <w:numPr>
        <w:numId w:val="4"/>
      </w:numPr>
      <w:contextualSpacing/>
    </w:pPr>
    <w:rPr>
      <w:lang w:val="nl-NL"/>
    </w:rPr>
  </w:style>
  <w:style w:type="paragraph" w:customStyle="1" w:styleId="Titel0">
    <w:name w:val="_Titel"/>
    <w:basedOn w:val="Standaard"/>
    <w:next w:val="Standaard"/>
    <w:qFormat/>
    <w:rsid w:val="004031EF"/>
    <w:pPr>
      <w:spacing w:after="720"/>
    </w:pPr>
    <w:rPr>
      <w:rFonts w:asciiTheme="majorHAnsi" w:hAnsiTheme="majorHAnsi" w:cstheme="majorHAnsi"/>
      <w:b/>
      <w:sz w:val="28"/>
    </w:rPr>
  </w:style>
  <w:style w:type="paragraph" w:customStyle="1" w:styleId="Titelinhoudsopgave">
    <w:name w:val="_Titelinhoudsopgave"/>
    <w:basedOn w:val="Titel0"/>
    <w:next w:val="Standaard"/>
    <w:qFormat/>
    <w:rsid w:val="004203C0"/>
    <w:rPr>
      <w:caps/>
    </w:rPr>
  </w:style>
  <w:style w:type="paragraph" w:customStyle="1" w:styleId="BACKCOVERAdres20">
    <w:name w:val="_BACKCOVER_Adres2"/>
    <w:basedOn w:val="BackCoverAdres1"/>
    <w:semiHidden/>
    <w:qFormat/>
    <w:rsid w:val="00060C9B"/>
    <w:rPr>
      <w:caps w:val="0"/>
    </w:rPr>
  </w:style>
  <w:style w:type="paragraph" w:customStyle="1" w:styleId="Kop1zondernummering">
    <w:name w:val="Kop 1 zonder nummering"/>
    <w:basedOn w:val="Kop1"/>
    <w:next w:val="Standaard"/>
    <w:link w:val="Kop1zondernummeringChar"/>
    <w:qFormat/>
    <w:rsid w:val="00A11E07"/>
    <w:pPr>
      <w:numPr>
        <w:numId w:val="0"/>
      </w:numPr>
      <w:pBdr>
        <w:bottom w:val="none" w:sz="0" w:space="0" w:color="auto"/>
      </w:pBdr>
      <w:spacing w:after="480"/>
    </w:pPr>
    <w:rPr>
      <w:rFonts w:ascii="Arial" w:hAnsi="Arial" w:cstheme="majorBidi"/>
      <w:bCs w:val="0"/>
      <w:smallCaps w:val="0"/>
      <w:szCs w:val="32"/>
      <w:lang w:eastAsia="en-US"/>
    </w:rPr>
  </w:style>
  <w:style w:type="character" w:customStyle="1" w:styleId="Kop1zondernummeringChar">
    <w:name w:val="Kop 1 zonder nummering Char"/>
    <w:basedOn w:val="Standaardalinea-lettertype"/>
    <w:link w:val="Kop1zondernummering"/>
    <w:rsid w:val="00A11E07"/>
    <w:rPr>
      <w:rFonts w:eastAsiaTheme="majorEastAsia" w:cstheme="majorBidi"/>
      <w:b/>
      <w:smallCaps/>
      <w:sz w:val="36"/>
      <w:szCs w:val="32"/>
      <w:lang w:eastAsia="en-US"/>
    </w:rPr>
  </w:style>
  <w:style w:type="paragraph" w:styleId="Lijstalinea">
    <w:name w:val="List Paragraph"/>
    <w:basedOn w:val="Standaard"/>
    <w:uiPriority w:val="34"/>
    <w:rsid w:val="004B5FF3"/>
    <w:pPr>
      <w:ind w:left="720"/>
      <w:contextualSpacing/>
    </w:pPr>
    <w:rPr>
      <w:rFonts w:eastAsiaTheme="minorHAnsi" w:cs="Arial"/>
      <w:szCs w:val="22"/>
      <w:lang w:eastAsia="en-US"/>
    </w:rPr>
  </w:style>
  <w:style w:type="paragraph" w:styleId="Bijschrift">
    <w:name w:val="caption"/>
    <w:basedOn w:val="Standaard"/>
    <w:next w:val="Standaard"/>
    <w:uiPriority w:val="35"/>
    <w:unhideWhenUsed/>
    <w:qFormat/>
    <w:rsid w:val="00A11E07"/>
    <w:pPr>
      <w:spacing w:after="200" w:line="240" w:lineRule="auto"/>
    </w:pPr>
    <w:rPr>
      <w:rFonts w:eastAsiaTheme="minorHAnsi" w:cs="Arial"/>
      <w:b/>
      <w:iCs/>
      <w:sz w:val="20"/>
      <w:lang w:eastAsia="en-US"/>
    </w:rPr>
  </w:style>
  <w:style w:type="paragraph" w:customStyle="1" w:styleId="Kop1bijlagen">
    <w:name w:val="Kop 1 bijlagen"/>
    <w:basedOn w:val="Kop1zondernummering"/>
    <w:next w:val="Standaard"/>
    <w:qFormat/>
    <w:rsid w:val="00C1577B"/>
    <w:pPr>
      <w:numPr>
        <w:numId w:val="8"/>
      </w:numPr>
      <w:ind w:left="357" w:hanging="357"/>
    </w:pPr>
    <w:rPr>
      <w:smallCaps/>
      <w:sz w:val="28"/>
    </w:rPr>
  </w:style>
  <w:style w:type="paragraph" w:customStyle="1" w:styleId="Formulemetnummering">
    <w:name w:val="Formule met nummering"/>
    <w:basedOn w:val="Standaard"/>
    <w:next w:val="Standaard"/>
    <w:qFormat/>
    <w:rsid w:val="004B5FF3"/>
    <w:pPr>
      <w:tabs>
        <w:tab w:val="left" w:pos="7655"/>
      </w:tabs>
      <w:spacing w:line="360" w:lineRule="auto"/>
      <w:ind w:left="709"/>
    </w:pPr>
    <w:rPr>
      <w:rFonts w:eastAsia="Times New Roman" w:cs="Arial"/>
      <w:szCs w:val="24"/>
      <w:lang w:eastAsia="nl-NL"/>
    </w:rPr>
  </w:style>
  <w:style w:type="paragraph" w:customStyle="1" w:styleId="EndNoteBibliography">
    <w:name w:val="EndNote Bibliography"/>
    <w:basedOn w:val="Standaard"/>
    <w:link w:val="EndNoteBibliographyChar"/>
    <w:rsid w:val="004B5FF3"/>
    <w:pPr>
      <w:spacing w:line="240" w:lineRule="auto"/>
    </w:pPr>
    <w:rPr>
      <w:rFonts w:eastAsiaTheme="minorHAnsi" w:cs="Arial"/>
      <w:noProof/>
      <w:szCs w:val="22"/>
      <w:lang w:val="en-US" w:eastAsia="en-US"/>
    </w:rPr>
  </w:style>
  <w:style w:type="character" w:customStyle="1" w:styleId="EndNoteBibliographyChar">
    <w:name w:val="EndNote Bibliography Char"/>
    <w:basedOn w:val="Standaardalinea-lettertype"/>
    <w:link w:val="EndNoteBibliography"/>
    <w:rsid w:val="004B5FF3"/>
    <w:rPr>
      <w:rFonts w:eastAsiaTheme="minorHAnsi" w:cs="Arial"/>
      <w:noProof/>
      <w:sz w:val="22"/>
      <w:szCs w:val="22"/>
      <w:lang w:val="en-US" w:eastAsia="en-US"/>
    </w:rPr>
  </w:style>
  <w:style w:type="paragraph" w:styleId="Normaalweb">
    <w:name w:val="Normal (Web)"/>
    <w:basedOn w:val="Standaard"/>
    <w:uiPriority w:val="99"/>
    <w:semiHidden/>
    <w:unhideWhenUsed/>
    <w:rsid w:val="007D38A4"/>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967220">
      <w:bodyDiv w:val="1"/>
      <w:marLeft w:val="0"/>
      <w:marRight w:val="0"/>
      <w:marTop w:val="0"/>
      <w:marBottom w:val="0"/>
      <w:divBdr>
        <w:top w:val="none" w:sz="0" w:space="0" w:color="auto"/>
        <w:left w:val="none" w:sz="0" w:space="0" w:color="auto"/>
        <w:bottom w:val="none" w:sz="0" w:space="0" w:color="auto"/>
        <w:right w:val="none" w:sz="0" w:space="0" w:color="auto"/>
      </w:divBdr>
      <w:divsChild>
        <w:div w:id="1743138971">
          <w:marLeft w:val="-45"/>
          <w:marRight w:val="0"/>
          <w:marTop w:val="0"/>
          <w:marBottom w:val="0"/>
          <w:divBdr>
            <w:top w:val="single" w:sz="6" w:space="0" w:color="FFFFFF"/>
            <w:left w:val="single" w:sz="6" w:space="0" w:color="FFFFFF"/>
            <w:bottom w:val="single" w:sz="6" w:space="0" w:color="FFFFFF"/>
            <w:right w:val="single" w:sz="6" w:space="0" w:color="FFFFFF"/>
          </w:divBdr>
        </w:div>
        <w:div w:id="1244686841">
          <w:marLeft w:val="0"/>
          <w:marRight w:val="0"/>
          <w:marTop w:val="0"/>
          <w:marBottom w:val="0"/>
          <w:divBdr>
            <w:top w:val="none" w:sz="0" w:space="0" w:color="auto"/>
            <w:left w:val="none" w:sz="0" w:space="0" w:color="auto"/>
            <w:bottom w:val="none" w:sz="0" w:space="0" w:color="auto"/>
            <w:right w:val="none" w:sz="0" w:space="0" w:color="auto"/>
          </w:divBdr>
        </w:div>
      </w:divsChild>
    </w:div>
    <w:div w:id="274681627">
      <w:bodyDiv w:val="1"/>
      <w:marLeft w:val="0"/>
      <w:marRight w:val="0"/>
      <w:marTop w:val="0"/>
      <w:marBottom w:val="0"/>
      <w:divBdr>
        <w:top w:val="none" w:sz="0" w:space="0" w:color="auto"/>
        <w:left w:val="none" w:sz="0" w:space="0" w:color="auto"/>
        <w:bottom w:val="none" w:sz="0" w:space="0" w:color="auto"/>
        <w:right w:val="none" w:sz="0" w:space="0" w:color="auto"/>
      </w:divBdr>
    </w:div>
    <w:div w:id="393621257">
      <w:bodyDiv w:val="1"/>
      <w:marLeft w:val="0"/>
      <w:marRight w:val="0"/>
      <w:marTop w:val="0"/>
      <w:marBottom w:val="0"/>
      <w:divBdr>
        <w:top w:val="none" w:sz="0" w:space="0" w:color="auto"/>
        <w:left w:val="none" w:sz="0" w:space="0" w:color="auto"/>
        <w:bottom w:val="none" w:sz="0" w:space="0" w:color="auto"/>
        <w:right w:val="none" w:sz="0" w:space="0" w:color="auto"/>
      </w:divBdr>
    </w:div>
    <w:div w:id="918638909">
      <w:bodyDiv w:val="1"/>
      <w:marLeft w:val="0"/>
      <w:marRight w:val="0"/>
      <w:marTop w:val="0"/>
      <w:marBottom w:val="0"/>
      <w:divBdr>
        <w:top w:val="none" w:sz="0" w:space="0" w:color="auto"/>
        <w:left w:val="none" w:sz="0" w:space="0" w:color="auto"/>
        <w:bottom w:val="none" w:sz="0" w:space="0" w:color="auto"/>
        <w:right w:val="none" w:sz="0" w:space="0" w:color="auto"/>
      </w:divBdr>
    </w:div>
    <w:div w:id="940337951">
      <w:bodyDiv w:val="1"/>
      <w:marLeft w:val="0"/>
      <w:marRight w:val="0"/>
      <w:marTop w:val="0"/>
      <w:marBottom w:val="0"/>
      <w:divBdr>
        <w:top w:val="none" w:sz="0" w:space="0" w:color="auto"/>
        <w:left w:val="none" w:sz="0" w:space="0" w:color="auto"/>
        <w:bottom w:val="none" w:sz="0" w:space="0" w:color="auto"/>
        <w:right w:val="none" w:sz="0" w:space="0" w:color="auto"/>
      </w:divBdr>
    </w:div>
    <w:div w:id="1454211070">
      <w:bodyDiv w:val="1"/>
      <w:marLeft w:val="0"/>
      <w:marRight w:val="0"/>
      <w:marTop w:val="0"/>
      <w:marBottom w:val="0"/>
      <w:divBdr>
        <w:top w:val="none" w:sz="0" w:space="0" w:color="auto"/>
        <w:left w:val="none" w:sz="0" w:space="0" w:color="auto"/>
        <w:bottom w:val="none" w:sz="0" w:space="0" w:color="auto"/>
        <w:right w:val="none" w:sz="0" w:space="0" w:color="auto"/>
      </w:divBdr>
    </w:div>
    <w:div w:id="1492868297">
      <w:bodyDiv w:val="1"/>
      <w:marLeft w:val="0"/>
      <w:marRight w:val="0"/>
      <w:marTop w:val="0"/>
      <w:marBottom w:val="0"/>
      <w:divBdr>
        <w:top w:val="none" w:sz="0" w:space="0" w:color="auto"/>
        <w:left w:val="none" w:sz="0" w:space="0" w:color="auto"/>
        <w:bottom w:val="none" w:sz="0" w:space="0" w:color="auto"/>
        <w:right w:val="none" w:sz="0" w:space="0" w:color="auto"/>
      </w:divBdr>
      <w:divsChild>
        <w:div w:id="1391155288">
          <w:marLeft w:val="0"/>
          <w:marRight w:val="0"/>
          <w:marTop w:val="0"/>
          <w:marBottom w:val="0"/>
          <w:divBdr>
            <w:top w:val="none" w:sz="0" w:space="0" w:color="auto"/>
            <w:left w:val="none" w:sz="0" w:space="0" w:color="auto"/>
            <w:bottom w:val="none" w:sz="0" w:space="0" w:color="auto"/>
            <w:right w:val="none" w:sz="0" w:space="0" w:color="auto"/>
          </w:divBdr>
        </w:div>
        <w:div w:id="991059027">
          <w:marLeft w:val="720"/>
          <w:marRight w:val="0"/>
          <w:marTop w:val="0"/>
          <w:marBottom w:val="0"/>
          <w:divBdr>
            <w:top w:val="none" w:sz="0" w:space="0" w:color="auto"/>
            <w:left w:val="none" w:sz="0" w:space="0" w:color="auto"/>
            <w:bottom w:val="none" w:sz="0" w:space="0" w:color="auto"/>
            <w:right w:val="none" w:sz="0" w:space="0" w:color="auto"/>
          </w:divBdr>
        </w:div>
        <w:div w:id="68384812">
          <w:marLeft w:val="720"/>
          <w:marRight w:val="0"/>
          <w:marTop w:val="0"/>
          <w:marBottom w:val="0"/>
          <w:divBdr>
            <w:top w:val="none" w:sz="0" w:space="0" w:color="auto"/>
            <w:left w:val="none" w:sz="0" w:space="0" w:color="auto"/>
            <w:bottom w:val="none" w:sz="0" w:space="0" w:color="auto"/>
            <w:right w:val="none" w:sz="0" w:space="0" w:color="auto"/>
          </w:divBdr>
        </w:div>
        <w:div w:id="1405952333">
          <w:marLeft w:val="720"/>
          <w:marRight w:val="0"/>
          <w:marTop w:val="0"/>
          <w:marBottom w:val="0"/>
          <w:divBdr>
            <w:top w:val="none" w:sz="0" w:space="0" w:color="auto"/>
            <w:left w:val="none" w:sz="0" w:space="0" w:color="auto"/>
            <w:bottom w:val="none" w:sz="0" w:space="0" w:color="auto"/>
            <w:right w:val="none" w:sz="0" w:space="0" w:color="auto"/>
          </w:divBdr>
        </w:div>
        <w:div w:id="561210482">
          <w:marLeft w:val="720"/>
          <w:marRight w:val="0"/>
          <w:marTop w:val="0"/>
          <w:marBottom w:val="160"/>
          <w:divBdr>
            <w:top w:val="none" w:sz="0" w:space="0" w:color="auto"/>
            <w:left w:val="none" w:sz="0" w:space="0" w:color="auto"/>
            <w:bottom w:val="none" w:sz="0" w:space="0" w:color="auto"/>
            <w:right w:val="none" w:sz="0" w:space="0" w:color="auto"/>
          </w:divBdr>
        </w:div>
        <w:div w:id="50158967">
          <w:marLeft w:val="0"/>
          <w:marRight w:val="0"/>
          <w:marTop w:val="0"/>
          <w:marBottom w:val="0"/>
          <w:divBdr>
            <w:top w:val="none" w:sz="0" w:space="0" w:color="auto"/>
            <w:left w:val="none" w:sz="0" w:space="0" w:color="auto"/>
            <w:bottom w:val="none" w:sz="0" w:space="0" w:color="auto"/>
            <w:right w:val="none" w:sz="0" w:space="0" w:color="auto"/>
          </w:divBdr>
        </w:div>
        <w:div w:id="826942059">
          <w:marLeft w:val="0"/>
          <w:marRight w:val="0"/>
          <w:marTop w:val="0"/>
          <w:marBottom w:val="0"/>
          <w:divBdr>
            <w:top w:val="none" w:sz="0" w:space="0" w:color="auto"/>
            <w:left w:val="none" w:sz="0" w:space="0" w:color="auto"/>
            <w:bottom w:val="none" w:sz="0" w:space="0" w:color="auto"/>
            <w:right w:val="none" w:sz="0" w:space="0" w:color="auto"/>
          </w:divBdr>
        </w:div>
        <w:div w:id="1705671434">
          <w:marLeft w:val="0"/>
          <w:marRight w:val="0"/>
          <w:marTop w:val="0"/>
          <w:marBottom w:val="0"/>
          <w:divBdr>
            <w:top w:val="none" w:sz="0" w:space="0" w:color="auto"/>
            <w:left w:val="none" w:sz="0" w:space="0" w:color="auto"/>
            <w:bottom w:val="none" w:sz="0" w:space="0" w:color="auto"/>
            <w:right w:val="none" w:sz="0" w:space="0" w:color="auto"/>
          </w:divBdr>
        </w:div>
      </w:divsChild>
    </w:div>
    <w:div w:id="1764959895">
      <w:bodyDiv w:val="1"/>
      <w:marLeft w:val="0"/>
      <w:marRight w:val="0"/>
      <w:marTop w:val="0"/>
      <w:marBottom w:val="0"/>
      <w:divBdr>
        <w:top w:val="none" w:sz="0" w:space="0" w:color="auto"/>
        <w:left w:val="none" w:sz="0" w:space="0" w:color="auto"/>
        <w:bottom w:val="none" w:sz="0" w:space="0" w:color="auto"/>
        <w:right w:val="none" w:sz="0" w:space="0" w:color="auto"/>
      </w:divBdr>
    </w:div>
    <w:div w:id="2137598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s://d.docs.live.net/4294f488748fefb8/School/2017-2018/Semester%202/Projectlab/verslag.docx" TargetMode="External"/><Relationship Id="rId26" Type="http://schemas.openxmlformats.org/officeDocument/2006/relationships/footer" Target="footer7.xml"/><Relationship Id="rId39" Type="http://schemas.openxmlformats.org/officeDocument/2006/relationships/image" Target="media/image13.emf"/><Relationship Id="rId21" Type="http://schemas.openxmlformats.org/officeDocument/2006/relationships/hyperlink" Target="https://d.docs.live.net/4294f488748fefb8/School/2017-2018/Semester%202/Projectlab/verslag.docx" TargetMode="External"/><Relationship Id="rId34" Type="http://schemas.openxmlformats.org/officeDocument/2006/relationships/image" Target="media/image9.png"/><Relationship Id="rId42" Type="http://schemas.openxmlformats.org/officeDocument/2006/relationships/image" Target="media/image15.png"/><Relationship Id="rId47" Type="http://schemas.openxmlformats.org/officeDocument/2006/relationships/image" Target="media/image19.png"/><Relationship Id="rId50" Type="http://schemas.openxmlformats.org/officeDocument/2006/relationships/package" Target="embeddings/Microsoft_Visio_Drawing5.vsdx"/><Relationship Id="rId55" Type="http://schemas.openxmlformats.org/officeDocument/2006/relationships/image" Target="media/image25.png"/><Relationship Id="rId63" Type="http://schemas.openxmlformats.org/officeDocument/2006/relationships/header" Target="header10.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package" Target="embeddings/Microsoft_Visio_Drawing3.vsdx"/><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footer" Target="footer9.xm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image" Target="media/image5.emf"/><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header" Target="header8.xml"/><Relationship Id="rId61" Type="http://schemas.openxmlformats.org/officeDocument/2006/relationships/hyperlink" Target="http://www.iiw.kuleuven.be" TargetMode="External"/><Relationship Id="rId10" Type="http://schemas.openxmlformats.org/officeDocument/2006/relationships/header" Target="header2.xml"/><Relationship Id="rId19" Type="http://schemas.openxmlformats.org/officeDocument/2006/relationships/hyperlink" Target="https://d.docs.live.net/4294f488748fefb8/School/2017-2018/Semester%202/Projectlab/verslag.docx" TargetMode="External"/><Relationship Id="rId31" Type="http://schemas.openxmlformats.org/officeDocument/2006/relationships/package" Target="embeddings/Microsoft_Visio_Drawing1.vsdx"/><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footer" Target="footer11.xml"/><Relationship Id="rId65"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s://d.docs.live.net/4294f488748fefb8/School/2017-2018/Semester%202/Projectlab/verslag.docx" TargetMode="External"/><Relationship Id="rId27" Type="http://schemas.openxmlformats.org/officeDocument/2006/relationships/image" Target="media/image4.png"/><Relationship Id="rId30" Type="http://schemas.openxmlformats.org/officeDocument/2006/relationships/image" Target="media/image6.emf"/><Relationship Id="rId35" Type="http://schemas.openxmlformats.org/officeDocument/2006/relationships/image" Target="media/image10.emf"/><Relationship Id="rId43" Type="http://schemas.openxmlformats.org/officeDocument/2006/relationships/image" Target="media/image16.png"/><Relationship Id="rId48" Type="http://schemas.openxmlformats.org/officeDocument/2006/relationships/image" Target="media/image20.png"/><Relationship Id="rId56" Type="http://schemas.openxmlformats.org/officeDocument/2006/relationships/header" Target="header7.xml"/><Relationship Id="rId64" Type="http://schemas.openxmlformats.org/officeDocument/2006/relationships/footer" Target="footer12.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d.docs.live.net/4294f488748fefb8/School/2017-2018/Semester%202/Projectlab/verslag.docx" TargetMode="External"/><Relationship Id="rId25" Type="http://schemas.openxmlformats.org/officeDocument/2006/relationships/footer" Target="footer6.xml"/><Relationship Id="rId33" Type="http://schemas.openxmlformats.org/officeDocument/2006/relationships/image" Target="media/image8.png"/><Relationship Id="rId38" Type="http://schemas.openxmlformats.org/officeDocument/2006/relationships/image" Target="media/image12.png"/><Relationship Id="rId46" Type="http://schemas.openxmlformats.org/officeDocument/2006/relationships/package" Target="embeddings/Microsoft_Visio_Drawing4.vsdx"/><Relationship Id="rId59" Type="http://schemas.openxmlformats.org/officeDocument/2006/relationships/footer" Target="footer10.xml"/><Relationship Id="rId67" Type="http://schemas.openxmlformats.org/officeDocument/2006/relationships/glossaryDocument" Target="glossary/document.xml"/><Relationship Id="rId20" Type="http://schemas.openxmlformats.org/officeDocument/2006/relationships/hyperlink" Target="https://d.docs.live.net/4294f488748fefb8/School/2017-2018/Semester%202/Projectlab/verslag.docx" TargetMode="External"/><Relationship Id="rId41" Type="http://schemas.openxmlformats.org/officeDocument/2006/relationships/image" Target="media/image14.png"/><Relationship Id="rId54" Type="http://schemas.openxmlformats.org/officeDocument/2006/relationships/footer" Target="footer8.xml"/><Relationship Id="rId62" Type="http://schemas.openxmlformats.org/officeDocument/2006/relationships/header" Target="header9.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27.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6.jpeg"/></Relationships>
</file>

<file path=word/_rels/header9.xml.rels><?xml version="1.0" encoding="UTF-8" standalone="yes"?>
<Relationships xmlns="http://schemas.openxmlformats.org/package/2006/relationships"><Relationship Id="rId1" Type="http://schemas.openxmlformats.org/officeDocument/2006/relationships/image" Target="media/image2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327F3703A8341399A30311021E9DD40"/>
        <w:category>
          <w:name w:val="Algemeen"/>
          <w:gallery w:val="placeholder"/>
        </w:category>
        <w:types>
          <w:type w:val="bbPlcHdr"/>
        </w:types>
        <w:behaviors>
          <w:behavior w:val="content"/>
        </w:behaviors>
        <w:guid w:val="{7A902C85-CA84-48E8-ACFE-47F57463D818}"/>
      </w:docPartPr>
      <w:docPartBody>
        <w:p w:rsidR="00350D5B" w:rsidRDefault="0088076C">
          <w:pPr>
            <w:pStyle w:val="8327F3703A8341399A30311021E9DD40"/>
          </w:pPr>
          <w:r w:rsidRPr="00F53F1D">
            <w:t>Klik en typ de titel</w:t>
          </w:r>
        </w:p>
      </w:docPartBody>
    </w:docPart>
    <w:docPart>
      <w:docPartPr>
        <w:name w:val="63670C06ABA8482F9BA5910247221311"/>
        <w:category>
          <w:name w:val="Algemeen"/>
          <w:gallery w:val="placeholder"/>
        </w:category>
        <w:types>
          <w:type w:val="bbPlcHdr"/>
        </w:types>
        <w:behaviors>
          <w:behavior w:val="content"/>
        </w:behaviors>
        <w:guid w:val="{AEADE905-3986-4854-B0F2-90A28D856BDA}"/>
      </w:docPartPr>
      <w:docPartBody>
        <w:p w:rsidR="00350D5B" w:rsidRDefault="0088076C">
          <w:pPr>
            <w:pStyle w:val="63670C06ABA8482F9BA5910247221311"/>
          </w:pPr>
          <w:r w:rsidRPr="00831A5D">
            <w:rPr>
              <w:rStyle w:val="Tekstvantijdelijkeaanduiding"/>
            </w:rPr>
            <w:t>Klik en typ de sub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0D8C"/>
    <w:rsid w:val="000913EF"/>
    <w:rsid w:val="001334C6"/>
    <w:rsid w:val="001C1217"/>
    <w:rsid w:val="002859FD"/>
    <w:rsid w:val="003214D0"/>
    <w:rsid w:val="00350D5B"/>
    <w:rsid w:val="00603539"/>
    <w:rsid w:val="0088076C"/>
    <w:rsid w:val="008B0D8C"/>
    <w:rsid w:val="009E4BB1"/>
    <w:rsid w:val="00EC48A2"/>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8327F3703A8341399A30311021E9DD40">
    <w:name w:val="8327F3703A8341399A30311021E9DD40"/>
  </w:style>
  <w:style w:type="character" w:styleId="Tekstvantijdelijkeaanduiding">
    <w:name w:val="Placeholder Text"/>
    <w:basedOn w:val="Standaardalinea-lettertype"/>
    <w:uiPriority w:val="99"/>
    <w:semiHidden/>
    <w:rsid w:val="00350D5B"/>
    <w:rPr>
      <w:color w:val="808080"/>
    </w:rPr>
  </w:style>
  <w:style w:type="paragraph" w:customStyle="1" w:styleId="63670C06ABA8482F9BA5910247221311">
    <w:name w:val="63670C06ABA8482F9BA5910247221311"/>
  </w:style>
  <w:style w:type="paragraph" w:customStyle="1" w:styleId="0F0BCAA7B3E94E0095F637E1F42517F8">
    <w:name w:val="0F0BCAA7B3E94E0095F637E1F42517F8"/>
  </w:style>
  <w:style w:type="paragraph" w:customStyle="1" w:styleId="56085CF6E0F341AB9306436C0D5B09A8">
    <w:name w:val="56085CF6E0F341AB9306436C0D5B09A8"/>
    <w:rsid w:val="008B0D8C"/>
  </w:style>
  <w:style w:type="paragraph" w:customStyle="1" w:styleId="3CF38671455E433C8E4D4BE457F1E8F7">
    <w:name w:val="3CF38671455E433C8E4D4BE457F1E8F7"/>
    <w:rsid w:val="008B0D8C"/>
  </w:style>
  <w:style w:type="paragraph" w:customStyle="1" w:styleId="4BF116C7129243A8A4FCAAE64ADA9A95">
    <w:name w:val="4BF116C7129243A8A4FCAAE64ADA9A95"/>
    <w:rsid w:val="008B0D8C"/>
  </w:style>
  <w:style w:type="paragraph" w:customStyle="1" w:styleId="24241EA2366948838513FAE6A34E05C7">
    <w:name w:val="24241EA2366948838513FAE6A34E05C7"/>
    <w:rsid w:val="00350D5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hema">
  <a:themeElements>
    <a:clrScheme name="KULeuven-Themakleuren">
      <a:dk1>
        <a:srgbClr val="00407A"/>
      </a:dk1>
      <a:lt1>
        <a:srgbClr val="FFFFFF"/>
      </a:lt1>
      <a:dk2>
        <a:srgbClr val="00407A"/>
      </a:dk2>
      <a:lt2>
        <a:srgbClr val="FFFFFF"/>
      </a:lt2>
      <a:accent1>
        <a:srgbClr val="1D8DB0"/>
      </a:accent1>
      <a:accent2>
        <a:srgbClr val="116E8A"/>
      </a:accent2>
      <a:accent3>
        <a:srgbClr val="86BCE5"/>
      </a:accent3>
      <a:accent4>
        <a:srgbClr val="00407A"/>
      </a:accent4>
      <a:accent5>
        <a:srgbClr val="7F7F7F"/>
      </a:accent5>
      <a:accent6>
        <a:srgbClr val="595959"/>
      </a:accent6>
      <a:hlink>
        <a:srgbClr val="1D8DB0"/>
      </a:hlink>
      <a:folHlink>
        <a:srgbClr val="00407A"/>
      </a:folHlink>
    </a:clrScheme>
    <a:fontScheme name="KULeuven">
      <a:majorFont>
        <a:latin typeface="Arial"/>
        <a:ea typeface=""/>
        <a:cs typeface=""/>
      </a:majorFont>
      <a:minorFont>
        <a:latin typeface="Arial"/>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48B40F-F877-445E-8BE0-58E8D2FFB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03</TotalTime>
  <Pages>38</Pages>
  <Words>8675</Words>
  <Characters>49451</Characters>
  <Application>Microsoft Office Word</Application>
  <DocSecurity>0</DocSecurity>
  <Lines>412</Lines>
  <Paragraphs>11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8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h Verryt</dc:creator>
  <dc:description/>
  <cp:lastModifiedBy>Kristof T'Jonck</cp:lastModifiedBy>
  <cp:revision>1677</cp:revision>
  <cp:lastPrinted>2017-08-10T07:07:00Z</cp:lastPrinted>
  <dcterms:created xsi:type="dcterms:W3CDTF">2018-05-12T14:31:00Z</dcterms:created>
  <dcterms:modified xsi:type="dcterms:W3CDTF">2018-06-09T08:52:00Z</dcterms:modified>
</cp:coreProperties>
</file>